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8DB2365" w14:textId="77777777" w:rsidR="00193154" w:rsidRDefault="00825092">
      <w:pPr>
        <w:pStyle w:val="CRCoverPage"/>
        <w:tabs>
          <w:tab w:val="right" w:pos="9639"/>
        </w:tabs>
        <w:spacing w:after="0"/>
        <w:rPr>
          <w:rFonts w:eastAsia="SimSun"/>
          <w:b/>
          <w:i/>
          <w:sz w:val="28"/>
          <w:lang w:val="en-US" w:eastAsia="zh-CN"/>
        </w:rPr>
      </w:pPr>
      <w:r>
        <w:rPr>
          <w:b/>
          <w:sz w:val="24"/>
        </w:rPr>
        <w:t>3GPP TSG-</w:t>
      </w:r>
      <w:r>
        <w:fldChar w:fldCharType="begin"/>
      </w:r>
      <w:r>
        <w:instrText xml:space="preserve"> DOCPROPERTY  TSG/WGRef  \* MERGEFORMAT </w:instrText>
      </w:r>
      <w:r>
        <w:fldChar w:fldCharType="separate"/>
      </w:r>
      <w:r>
        <w:rPr>
          <w:b/>
          <w:sz w:val="24"/>
        </w:rPr>
        <w:t>RAN</w:t>
      </w:r>
      <w:r>
        <w:rPr>
          <w:b/>
          <w:sz w:val="24"/>
        </w:rPr>
        <w:fldChar w:fldCharType="end"/>
      </w:r>
      <w:r>
        <w:rPr>
          <w:b/>
          <w:sz w:val="24"/>
        </w:rPr>
        <w:t xml:space="preserve"> WG3 Meeting #</w:t>
      </w:r>
      <w:r>
        <w:fldChar w:fldCharType="begin"/>
      </w:r>
      <w:r>
        <w:instrText xml:space="preserve"> DOCPROPERTY  MtgSeq  \* MERGEFORMAT </w:instrText>
      </w:r>
      <w:r>
        <w:fldChar w:fldCharType="separate"/>
      </w:r>
      <w:r>
        <w:rPr>
          <w:b/>
          <w:sz w:val="24"/>
        </w:rPr>
        <w:t>114</w:t>
      </w:r>
      <w:r>
        <w:rPr>
          <w:rFonts w:eastAsia="SimSun" w:hint="eastAsia"/>
          <w:b/>
          <w:sz w:val="24"/>
          <w:lang w:val="en-US" w:eastAsia="zh-CN"/>
        </w:rPr>
        <w:t>bis</w:t>
      </w:r>
      <w:r>
        <w:rPr>
          <w:b/>
          <w:sz w:val="24"/>
        </w:rPr>
        <w:t>-e</w:t>
      </w:r>
      <w:r>
        <w:rPr>
          <w:b/>
          <w:sz w:val="24"/>
        </w:rPr>
        <w:fldChar w:fldCharType="end"/>
      </w:r>
      <w:r>
        <w:rPr>
          <w:b/>
          <w:i/>
          <w:sz w:val="28"/>
        </w:rPr>
        <w:tab/>
      </w:r>
      <w:r>
        <w:rPr>
          <w:rFonts w:hint="eastAsia"/>
          <w:b/>
          <w:i/>
          <w:sz w:val="28"/>
        </w:rPr>
        <w:t>R3-22</w:t>
      </w:r>
      <w:r>
        <w:rPr>
          <w:rFonts w:eastAsia="SimSun" w:hint="eastAsia"/>
          <w:b/>
          <w:i/>
          <w:sz w:val="28"/>
          <w:lang w:val="en-US" w:eastAsia="zh-CN"/>
        </w:rPr>
        <w:t>1144</w:t>
      </w:r>
    </w:p>
    <w:p w14:paraId="49E9BA46" w14:textId="77777777" w:rsidR="00193154" w:rsidRDefault="00825092">
      <w:pPr>
        <w:pStyle w:val="CRCoverPage"/>
        <w:outlineLvl w:val="0"/>
        <w:rPr>
          <w:rFonts w:eastAsia="SimSun"/>
          <w:b/>
          <w:sz w:val="24"/>
          <w:lang w:val="en-US" w:eastAsia="zh-CN"/>
        </w:rPr>
      </w:pPr>
      <w:r>
        <w:fldChar w:fldCharType="begin"/>
      </w:r>
      <w:r>
        <w:instrText xml:space="preserve"> DOCPROPERTY  StartDate  \* MERGEFORMAT </w:instrText>
      </w:r>
      <w:r>
        <w:fldChar w:fldCharType="separate"/>
      </w:r>
      <w:r>
        <w:rPr>
          <w:b/>
          <w:sz w:val="24"/>
        </w:rPr>
        <w:t>1</w:t>
      </w:r>
      <w:r>
        <w:rPr>
          <w:b/>
          <w:sz w:val="24"/>
        </w:rPr>
        <w:fldChar w:fldCharType="end"/>
      </w:r>
      <w:r>
        <w:rPr>
          <w:rFonts w:eastAsia="SimSun" w:hint="eastAsia"/>
          <w:b/>
          <w:sz w:val="24"/>
          <w:lang w:val="en-US" w:eastAsia="zh-CN"/>
        </w:rPr>
        <w:t>7</w:t>
      </w:r>
      <w:r>
        <w:rPr>
          <w:b/>
          <w:sz w:val="24"/>
        </w:rPr>
        <w:t xml:space="preserve"> – </w:t>
      </w:r>
      <w:r>
        <w:rPr>
          <w:rFonts w:eastAsia="SimSun" w:hint="eastAsia"/>
          <w:b/>
          <w:sz w:val="24"/>
          <w:lang w:val="en-US" w:eastAsia="zh-CN"/>
        </w:rPr>
        <w:t>26</w:t>
      </w:r>
      <w:r>
        <w:rPr>
          <w:b/>
          <w:sz w:val="24"/>
        </w:rPr>
        <w:t xml:space="preserve"> </w:t>
      </w:r>
      <w:r>
        <w:rPr>
          <w:rFonts w:eastAsia="SimSun" w:hint="eastAsia"/>
          <w:b/>
          <w:sz w:val="24"/>
          <w:lang w:val="en-US" w:eastAsia="zh-CN"/>
        </w:rPr>
        <w:t xml:space="preserve">Jan </w:t>
      </w:r>
      <w:r>
        <w:rPr>
          <w:b/>
          <w:sz w:val="24"/>
        </w:rPr>
        <w:t>202</w:t>
      </w:r>
      <w:r>
        <w:rPr>
          <w:rFonts w:eastAsia="SimSun" w:hint="eastAsia"/>
          <w:b/>
          <w:sz w:val="24"/>
          <w:lang w:val="en-US" w:eastAsia="zh-CN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93154" w14:paraId="471724D1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9BEE71" w14:textId="77777777" w:rsidR="00193154" w:rsidRDefault="00825092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193154" w14:paraId="48E74FF0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DEC2F81" w14:textId="77777777" w:rsidR="00193154" w:rsidRDefault="00825092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193154" w14:paraId="30779E6E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CF28F7D" w14:textId="77777777" w:rsidR="00193154" w:rsidRDefault="00193154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93154" w14:paraId="559F671E" w14:textId="77777777">
        <w:tc>
          <w:tcPr>
            <w:tcW w:w="142" w:type="dxa"/>
            <w:tcBorders>
              <w:left w:val="single" w:sz="4" w:space="0" w:color="auto"/>
            </w:tcBorders>
          </w:tcPr>
          <w:p w14:paraId="7805AAB7" w14:textId="77777777" w:rsidR="00193154" w:rsidRDefault="00193154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0C7316A2" w14:textId="77777777" w:rsidR="00193154" w:rsidRDefault="00825092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>
              <w:rPr>
                <w:b/>
                <w:sz w:val="28"/>
              </w:rPr>
              <w:t>3</w:t>
            </w:r>
            <w:r>
              <w:rPr>
                <w:rFonts w:eastAsia="SimSun" w:hint="eastAsia"/>
                <w:b/>
                <w:sz w:val="28"/>
                <w:lang w:val="en-US" w:eastAsia="zh-CN"/>
              </w:rPr>
              <w:t>8</w:t>
            </w:r>
            <w:r>
              <w:rPr>
                <w:b/>
                <w:sz w:val="28"/>
              </w:rPr>
              <w:t>.4</w:t>
            </w:r>
            <w:r>
              <w:rPr>
                <w:rFonts w:eastAsia="SimSun" w:hint="eastAsia"/>
                <w:b/>
                <w:sz w:val="28"/>
                <w:lang w:val="en-US" w:eastAsia="zh-CN"/>
              </w:rPr>
              <w:t>6</w:t>
            </w:r>
            <w:r>
              <w:rPr>
                <w:b/>
                <w:sz w:val="28"/>
              </w:rPr>
              <w:t>3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6380AE9" w14:textId="77777777" w:rsidR="00193154" w:rsidRDefault="00825092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1F07601E" w14:textId="77777777" w:rsidR="00193154" w:rsidRDefault="00825092">
            <w:pPr>
              <w:pStyle w:val="CRCoverPage"/>
              <w:spacing w:after="0"/>
              <w:rPr>
                <w:rFonts w:eastAsia="SimSun"/>
                <w:lang w:val="en-US" w:eastAsia="zh-CN"/>
              </w:rPr>
            </w:pPr>
            <w:r>
              <w:rPr>
                <w:b/>
                <w:sz w:val="28"/>
              </w:rPr>
              <w:t xml:space="preserve">     </w:t>
            </w:r>
            <w:r>
              <w:rPr>
                <w:rFonts w:eastAsia="SimSun" w:hint="eastAsia"/>
                <w:b/>
                <w:sz w:val="28"/>
                <w:lang w:val="en-US" w:eastAsia="zh-CN"/>
              </w:rPr>
              <w:t>0678</w:t>
            </w:r>
          </w:p>
        </w:tc>
        <w:tc>
          <w:tcPr>
            <w:tcW w:w="709" w:type="dxa"/>
          </w:tcPr>
          <w:p w14:paraId="78FF1FB5" w14:textId="77777777" w:rsidR="00193154" w:rsidRDefault="00825092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E706786" w14:textId="77777777" w:rsidR="00193154" w:rsidRDefault="00193154">
            <w:pPr>
              <w:pStyle w:val="CRCoverPage"/>
              <w:spacing w:after="0"/>
              <w:jc w:val="center"/>
              <w:rPr>
                <w:b/>
              </w:rPr>
            </w:pPr>
          </w:p>
        </w:tc>
        <w:tc>
          <w:tcPr>
            <w:tcW w:w="2410" w:type="dxa"/>
          </w:tcPr>
          <w:p w14:paraId="69407AC9" w14:textId="77777777" w:rsidR="00193154" w:rsidRDefault="00825092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9B35BA4" w14:textId="77777777" w:rsidR="00193154" w:rsidRDefault="00825092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>
              <w:rPr>
                <w:b/>
                <w:sz w:val="28"/>
              </w:rPr>
              <w:t>16.</w:t>
            </w:r>
            <w:r>
              <w:rPr>
                <w:rFonts w:eastAsia="SimSun" w:hint="eastAsia"/>
                <w:b/>
                <w:sz w:val="28"/>
                <w:lang w:val="en-US" w:eastAsia="zh-CN"/>
              </w:rPr>
              <w:t>8</w:t>
            </w:r>
            <w:r>
              <w:rPr>
                <w:b/>
                <w:sz w:val="28"/>
              </w:rPr>
              <w:t>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0CF8EA0" w14:textId="77777777" w:rsidR="00193154" w:rsidRDefault="00193154">
            <w:pPr>
              <w:pStyle w:val="CRCoverPage"/>
              <w:spacing w:after="0"/>
            </w:pPr>
          </w:p>
        </w:tc>
      </w:tr>
      <w:tr w:rsidR="00193154" w14:paraId="450F62F6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F43BF51" w14:textId="77777777" w:rsidR="00193154" w:rsidRDefault="00193154">
            <w:pPr>
              <w:pStyle w:val="CRCoverPage"/>
              <w:spacing w:after="0"/>
            </w:pPr>
          </w:p>
        </w:tc>
      </w:tr>
      <w:tr w:rsidR="00193154" w14:paraId="119C3A55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A545DB7" w14:textId="77777777" w:rsidR="00193154" w:rsidRDefault="00825092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193154" w14:paraId="2ABE6B5F" w14:textId="77777777">
        <w:tc>
          <w:tcPr>
            <w:tcW w:w="9641" w:type="dxa"/>
            <w:gridSpan w:val="9"/>
          </w:tcPr>
          <w:p w14:paraId="3176844E" w14:textId="77777777" w:rsidR="00193154" w:rsidRDefault="00193154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6629D67A" w14:textId="77777777" w:rsidR="00193154" w:rsidRDefault="00193154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193154" w14:paraId="4F99C925" w14:textId="77777777">
        <w:tc>
          <w:tcPr>
            <w:tcW w:w="2835" w:type="dxa"/>
          </w:tcPr>
          <w:p w14:paraId="6E1604A6" w14:textId="77777777" w:rsidR="00193154" w:rsidRDefault="0082509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5DBD3795" w14:textId="77777777" w:rsidR="00193154" w:rsidRDefault="00825092">
            <w:pPr>
              <w:pStyle w:val="CRCoverPage"/>
              <w:spacing w:after="0"/>
              <w:jc w:val="right"/>
            </w:pPr>
            <w:r>
              <w:t>UICC</w:t>
            </w:r>
            <w:r>
              <w:t xml:space="preserve">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F0A42E5" w14:textId="77777777" w:rsidR="00193154" w:rsidRDefault="00193154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7B51706" w14:textId="77777777" w:rsidR="00193154" w:rsidRDefault="00825092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940EDC3" w14:textId="77777777" w:rsidR="00193154" w:rsidRDefault="00193154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5AEE2E9A" w14:textId="77777777" w:rsidR="00193154" w:rsidRDefault="00825092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E7E9ED6" w14:textId="77777777" w:rsidR="00193154" w:rsidRDefault="0082509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5AA0703A" w14:textId="77777777" w:rsidR="00193154" w:rsidRDefault="00825092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7FE3DE8" w14:textId="77777777" w:rsidR="00193154" w:rsidRDefault="00825092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59C65E71" w14:textId="77777777" w:rsidR="00193154" w:rsidRDefault="00193154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93154" w14:paraId="7357CCAD" w14:textId="77777777">
        <w:tc>
          <w:tcPr>
            <w:tcW w:w="9640" w:type="dxa"/>
            <w:gridSpan w:val="11"/>
          </w:tcPr>
          <w:p w14:paraId="2A21F243" w14:textId="77777777" w:rsidR="00193154" w:rsidRDefault="00193154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93154" w14:paraId="05F1AE30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A540EF9" w14:textId="77777777" w:rsidR="00193154" w:rsidRDefault="0082509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5CF1F54" w14:textId="77777777" w:rsidR="00193154" w:rsidRDefault="00825092">
            <w:pPr>
              <w:pStyle w:val="CRCoverPage"/>
              <w:spacing w:after="0"/>
              <w:ind w:left="100"/>
            </w:pPr>
            <w:r>
              <w:t xml:space="preserve">Support for </w:t>
            </w:r>
            <w:r>
              <w:rPr>
                <w:rFonts w:hint="eastAsia"/>
                <w:lang w:val="en-US" w:eastAsia="zh-CN"/>
              </w:rPr>
              <w:t>User Plane Integrity Protection support for EPC connected architectures with EN-DC capable UE</w:t>
            </w:r>
          </w:p>
        </w:tc>
      </w:tr>
      <w:tr w:rsidR="00193154" w14:paraId="7C743662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3B424A8" w14:textId="77777777" w:rsidR="00193154" w:rsidRDefault="00193154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EF03DE" w14:textId="77777777" w:rsidR="00193154" w:rsidRDefault="00193154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93154" w14:paraId="27DC713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1574C89" w14:textId="77777777" w:rsidR="00193154" w:rsidRDefault="0082509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D1FCBDB" w14:textId="0B6CC582" w:rsidR="00193154" w:rsidRDefault="00825092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proofErr w:type="spellStart"/>
            <w:r>
              <w:rPr>
                <w:rFonts w:eastAsia="SimSun" w:hint="eastAsia"/>
                <w:lang w:val="en-US" w:eastAsia="zh-CN"/>
              </w:rPr>
              <w:t>ZTE,China</w:t>
            </w:r>
            <w:proofErr w:type="spellEnd"/>
            <w:r>
              <w:rPr>
                <w:rFonts w:eastAsia="SimSun" w:hint="eastAsia"/>
                <w:lang w:val="en-US" w:eastAsia="zh-CN"/>
              </w:rPr>
              <w:t xml:space="preserve"> Telecom, Ericsson, </w:t>
            </w:r>
            <w:r>
              <w:t>Vodafone</w:t>
            </w:r>
            <w:r>
              <w:rPr>
                <w:rFonts w:eastAsia="SimSun" w:hint="eastAsia"/>
                <w:lang w:val="en-US" w:eastAsia="zh-CN"/>
              </w:rPr>
              <w:t>, Qualcomm</w:t>
            </w:r>
            <w:r w:rsidR="00A83EF3">
              <w:rPr>
                <w:rFonts w:eastAsia="SimSun"/>
                <w:lang w:val="en-US" w:eastAsia="zh-CN"/>
              </w:rPr>
              <w:t xml:space="preserve">, </w:t>
            </w:r>
            <w:ins w:id="1" w:author="Nok-1" w:date="2022-01-25T23:25:00Z">
              <w:r w:rsidR="00A83EF3">
                <w:rPr>
                  <w:rFonts w:eastAsia="SimSun"/>
                  <w:lang w:val="en-US" w:eastAsia="zh-CN"/>
                </w:rPr>
                <w:t>Nokia, Nokia Shanghai Bell</w:t>
              </w:r>
            </w:ins>
          </w:p>
        </w:tc>
      </w:tr>
      <w:tr w:rsidR="00193154" w14:paraId="76CD820B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EF030F5" w14:textId="77777777" w:rsidR="00193154" w:rsidRDefault="0082509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930902" w14:textId="77777777" w:rsidR="00193154" w:rsidRDefault="00825092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>
              <w:t>R3</w:t>
            </w:r>
            <w:r>
              <w:fldChar w:fldCharType="end"/>
            </w:r>
          </w:p>
        </w:tc>
      </w:tr>
      <w:tr w:rsidR="00193154" w14:paraId="6473E406" w14:textId="77777777">
        <w:trPr>
          <w:trHeight w:val="90"/>
        </w:trPr>
        <w:tc>
          <w:tcPr>
            <w:tcW w:w="1843" w:type="dxa"/>
            <w:tcBorders>
              <w:left w:val="single" w:sz="4" w:space="0" w:color="auto"/>
            </w:tcBorders>
          </w:tcPr>
          <w:p w14:paraId="4502C4A0" w14:textId="77777777" w:rsidR="00193154" w:rsidRDefault="00193154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63E05DE" w14:textId="77777777" w:rsidR="00193154" w:rsidRDefault="00193154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93154" w14:paraId="264523D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CFF93DE" w14:textId="77777777" w:rsidR="00193154" w:rsidRDefault="0082509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3D895C0" w14:textId="77777777" w:rsidR="00193154" w:rsidRPr="00A72154" w:rsidRDefault="00825092">
            <w:pPr>
              <w:pStyle w:val="CRCoverPage"/>
              <w:spacing w:after="0"/>
              <w:ind w:left="100"/>
              <w:rPr>
                <w:rFonts w:eastAsia="SimSun"/>
                <w:lang w:val="fr-FR" w:eastAsia="zh-CN"/>
              </w:rPr>
            </w:pPr>
            <w:r w:rsidRPr="00A72154">
              <w:rPr>
                <w:lang w:val="fr-FR"/>
              </w:rPr>
              <w:t>UPIP_SEC_LTE-RAN-</w:t>
            </w:r>
            <w:proofErr w:type="spellStart"/>
            <w:r w:rsidRPr="00A72154">
              <w:rPr>
                <w:lang w:val="fr-FR"/>
              </w:rPr>
              <w:t>Core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26F5A205" w14:textId="77777777" w:rsidR="00193154" w:rsidRPr="00A72154" w:rsidRDefault="00193154">
            <w:pPr>
              <w:pStyle w:val="CRCoverPage"/>
              <w:spacing w:after="0"/>
              <w:ind w:right="100"/>
              <w:rPr>
                <w:lang w:val="fr-FR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855674B" w14:textId="77777777" w:rsidR="00193154" w:rsidRDefault="00825092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F687B0B" w14:textId="77777777" w:rsidR="00193154" w:rsidRDefault="00825092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>
              <w:t>202</w:t>
            </w:r>
            <w:r>
              <w:rPr>
                <w:rFonts w:eastAsia="SimSun" w:hint="eastAsia"/>
                <w:lang w:val="en-US" w:eastAsia="zh-CN"/>
              </w:rPr>
              <w:t>2</w:t>
            </w:r>
            <w:r>
              <w:t>-</w:t>
            </w:r>
            <w:r>
              <w:rPr>
                <w:rFonts w:eastAsia="SimSun" w:hint="eastAsia"/>
                <w:lang w:val="en-US" w:eastAsia="zh-CN"/>
              </w:rPr>
              <w:t>1</w:t>
            </w:r>
            <w:r>
              <w:t>-</w:t>
            </w:r>
            <w:r>
              <w:rPr>
                <w:rFonts w:eastAsia="SimSun" w:hint="eastAsia"/>
                <w:lang w:val="en-US" w:eastAsia="zh-CN"/>
              </w:rPr>
              <w:t>17</w:t>
            </w:r>
            <w:r>
              <w:fldChar w:fldCharType="end"/>
            </w:r>
          </w:p>
        </w:tc>
      </w:tr>
      <w:tr w:rsidR="00193154" w14:paraId="4EE6247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57C0C6D" w14:textId="77777777" w:rsidR="00193154" w:rsidRDefault="00193154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2F582F8" w14:textId="77777777" w:rsidR="00193154" w:rsidRDefault="00193154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FAE47F9" w14:textId="77777777" w:rsidR="00193154" w:rsidRDefault="00193154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C0BFA2B" w14:textId="77777777" w:rsidR="00193154" w:rsidRDefault="00193154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2890DE0" w14:textId="77777777" w:rsidR="00193154" w:rsidRDefault="00193154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93154" w14:paraId="738A8214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E10C343" w14:textId="77777777" w:rsidR="00193154" w:rsidRDefault="0082509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41FD4BB" w14:textId="77777777" w:rsidR="00193154" w:rsidRDefault="00825092">
            <w:pPr>
              <w:pStyle w:val="CRCoverPage"/>
              <w:spacing w:after="0"/>
              <w:ind w:left="100" w:right="-609"/>
              <w:rPr>
                <w:rFonts w:eastAsia="SimSun"/>
                <w:b/>
                <w:lang w:val="en-US" w:eastAsia="zh-CN"/>
              </w:rPr>
            </w:pPr>
            <w:r>
              <w:rPr>
                <w:rFonts w:eastAsia="SimSun" w:hint="eastAsia"/>
                <w:b/>
                <w:lang w:val="en-US"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430D949" w14:textId="77777777" w:rsidR="00193154" w:rsidRDefault="00193154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10C86B6" w14:textId="77777777" w:rsidR="00193154" w:rsidRDefault="00825092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898A8A4" w14:textId="77777777" w:rsidR="00193154" w:rsidRDefault="00825092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>
              <w:t>Rel-17</w:t>
            </w:r>
            <w:r>
              <w:fldChar w:fldCharType="end"/>
            </w:r>
          </w:p>
        </w:tc>
      </w:tr>
      <w:tr w:rsidR="00193154" w14:paraId="3E221FB5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3AD3127" w14:textId="77777777" w:rsidR="00193154" w:rsidRDefault="00193154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643709F" w14:textId="77777777" w:rsidR="00193154" w:rsidRDefault="00825092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24445A3B" w14:textId="77777777" w:rsidR="00193154" w:rsidRDefault="00825092">
            <w:pPr>
              <w:pStyle w:val="CRCoverPage"/>
            </w:pPr>
            <w:r>
              <w:rPr>
                <w:sz w:val="18"/>
              </w:rPr>
              <w:t>Detailed explanations of the above categor</w:t>
            </w:r>
            <w:r>
              <w:rPr>
                <w:sz w:val="18"/>
              </w:rPr>
              <w:t>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D46546F" w14:textId="77777777" w:rsidR="00193154" w:rsidRDefault="0082509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</w:t>
            </w:r>
            <w:r>
              <w:rPr>
                <w:i/>
                <w:sz w:val="18"/>
              </w:rPr>
              <w:t>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193154" w14:paraId="2415F1CA" w14:textId="77777777">
        <w:tc>
          <w:tcPr>
            <w:tcW w:w="1843" w:type="dxa"/>
          </w:tcPr>
          <w:p w14:paraId="3E27467C" w14:textId="77777777" w:rsidR="00193154" w:rsidRDefault="00193154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3C7D3D3" w14:textId="77777777" w:rsidR="00193154" w:rsidRDefault="00193154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93154" w14:paraId="54392D73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8E98555" w14:textId="77777777" w:rsidR="00193154" w:rsidRDefault="0082509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1ACFB80" w14:textId="77777777" w:rsidR="00193154" w:rsidRDefault="00825092">
            <w:pPr>
              <w:pStyle w:val="CRCoverPage"/>
              <w:spacing w:after="0"/>
            </w:pPr>
            <w:r>
              <w:rPr>
                <w:iCs/>
              </w:rPr>
              <w:t>In order to provide additional user plane data security (i.e. in addition to user plane data ciphering), SA3 agreed in their WI on “</w:t>
            </w:r>
            <w:r>
              <w:t>User Plane Integrity Protection for LTE</w:t>
            </w:r>
            <w:r>
              <w:rPr>
                <w:iCs/>
              </w:rPr>
              <w:t xml:space="preserve">” to </w:t>
            </w:r>
            <w:r>
              <w:rPr>
                <w:iCs/>
              </w:rPr>
              <w:t xml:space="preserve">additionally support user plane integrity protection (UPIP) for data transferred over </w:t>
            </w:r>
            <w:proofErr w:type="spellStart"/>
            <w:r>
              <w:rPr>
                <w:iCs/>
              </w:rPr>
              <w:t>Uu</w:t>
            </w:r>
            <w:proofErr w:type="spellEnd"/>
            <w:r>
              <w:rPr>
                <w:iCs/>
              </w:rPr>
              <w:t xml:space="preserve"> interface for UE connected to EPC. It is necessary for RAN WGs to enhance signalling</w:t>
            </w:r>
            <w:r>
              <w:t>.</w:t>
            </w:r>
          </w:p>
        </w:tc>
      </w:tr>
      <w:tr w:rsidR="00193154" w14:paraId="2BE2ED8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0916759" w14:textId="77777777" w:rsidR="00193154" w:rsidRDefault="00193154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536A19D" w14:textId="77777777" w:rsidR="00193154" w:rsidRDefault="00193154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93154" w14:paraId="0A91936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BF7105" w14:textId="77777777" w:rsidR="00193154" w:rsidRDefault="0082509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A5F94E6" w14:textId="77777777" w:rsidR="00193154" w:rsidRDefault="00825092">
            <w:pPr>
              <w:pStyle w:val="CRCoverPage"/>
              <w:spacing w:after="0"/>
              <w:rPr>
                <w:rFonts w:cs="Arial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 xml:space="preserve">Introduce </w:t>
            </w:r>
            <w:r>
              <w:rPr>
                <w:rFonts w:cs="Arial" w:hint="eastAsia"/>
                <w:lang w:eastAsia="zh-CN"/>
              </w:rPr>
              <w:t>User Plane Integrity Protection</w:t>
            </w:r>
            <w:r>
              <w:rPr>
                <w:rFonts w:cs="Arial" w:hint="eastAsia"/>
                <w:lang w:val="en-US" w:eastAsia="zh-CN"/>
              </w:rPr>
              <w:t xml:space="preserve"> policy IE in the following procedure:</w:t>
            </w:r>
          </w:p>
          <w:p w14:paraId="7FE00B5A" w14:textId="77777777" w:rsidR="00193154" w:rsidRDefault="00825092">
            <w:pPr>
              <w:pStyle w:val="CRCoverPage"/>
              <w:spacing w:after="0"/>
            </w:pPr>
            <w:r>
              <w:t>Bearer Context Setup</w:t>
            </w:r>
          </w:p>
          <w:p w14:paraId="512066B1" w14:textId="77777777" w:rsidR="00193154" w:rsidRDefault="00825092">
            <w:pPr>
              <w:pStyle w:val="CRCoverPage"/>
              <w:spacing w:after="0"/>
              <w:rPr>
                <w:lang w:val="en-US" w:eastAsia="zh-CN"/>
              </w:rPr>
            </w:pPr>
            <w:r>
              <w:t>Bearer Context Modification</w:t>
            </w:r>
          </w:p>
          <w:p w14:paraId="63107CD3" w14:textId="77777777" w:rsidR="00193154" w:rsidRDefault="00825092">
            <w:pPr>
              <w:pStyle w:val="CRCoverPage"/>
              <w:spacing w:after="0"/>
              <w:rPr>
                <w:rFonts w:cs="Arial"/>
              </w:rPr>
            </w:pPr>
            <w:r>
              <w:rPr>
                <w:rFonts w:cs="Arial" w:hint="eastAsia"/>
                <w:lang w:val="en-US" w:eastAsia="zh-CN"/>
              </w:rPr>
              <w:t>The CR has no BC impact.</w:t>
            </w:r>
          </w:p>
        </w:tc>
      </w:tr>
      <w:tr w:rsidR="00193154" w14:paraId="66B39A6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D0ADB6" w14:textId="77777777" w:rsidR="00193154" w:rsidRDefault="00193154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9A4EA0C" w14:textId="77777777" w:rsidR="00193154" w:rsidRDefault="00193154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93154" w14:paraId="5A46B749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3379600" w14:textId="77777777" w:rsidR="00193154" w:rsidRDefault="0082509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822809" w14:textId="77777777" w:rsidR="00193154" w:rsidRDefault="00825092">
            <w:pPr>
              <w:pStyle w:val="CRCoverPage"/>
              <w:spacing w:after="0"/>
            </w:pPr>
            <w:r>
              <w:t xml:space="preserve">No support for </w:t>
            </w:r>
            <w:r>
              <w:rPr>
                <w:rFonts w:eastAsia="SimSun" w:hint="eastAsia"/>
                <w:lang w:val="en-US" w:eastAsia="zh-CN"/>
              </w:rPr>
              <w:t>UPIP in LTE split architecture</w:t>
            </w:r>
            <w:r>
              <w:t xml:space="preserve">. </w:t>
            </w:r>
          </w:p>
        </w:tc>
      </w:tr>
      <w:tr w:rsidR="00193154" w14:paraId="3B9CC8CE" w14:textId="77777777">
        <w:tc>
          <w:tcPr>
            <w:tcW w:w="2694" w:type="dxa"/>
            <w:gridSpan w:val="2"/>
          </w:tcPr>
          <w:p w14:paraId="65F25970" w14:textId="77777777" w:rsidR="00193154" w:rsidRDefault="00193154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D5E0970" w14:textId="77777777" w:rsidR="00193154" w:rsidRDefault="00193154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93154" w14:paraId="752BC61A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8D06CBE" w14:textId="77777777" w:rsidR="00193154" w:rsidRDefault="0082509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EE869B3" w14:textId="77777777" w:rsidR="00193154" w:rsidRDefault="00825092">
            <w:pPr>
              <w:pStyle w:val="CRCoverPage"/>
              <w:spacing w:after="0"/>
              <w:ind w:left="100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8.3.2.1,8.3.2.2,9.3.1.23,9.3.3.1,9.3.3.3,9.3.3.7,9.3.3.8,9.3.3.13,9.3.3.15,9.3.1.2</w:t>
            </w:r>
          </w:p>
        </w:tc>
      </w:tr>
      <w:tr w:rsidR="00193154" w14:paraId="382D74F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5BB7A0" w14:textId="77777777" w:rsidR="00193154" w:rsidRDefault="00193154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8A0496B" w14:textId="77777777" w:rsidR="00193154" w:rsidRDefault="00193154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93154" w14:paraId="0F6CE45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ED4BE6" w14:textId="77777777" w:rsidR="00193154" w:rsidRDefault="0019315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4858F6C" w14:textId="77777777" w:rsidR="00193154" w:rsidRDefault="0082509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2DBE60C" w14:textId="77777777" w:rsidR="00193154" w:rsidRDefault="0082509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9151C99" w14:textId="77777777" w:rsidR="00193154" w:rsidRDefault="00193154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79F6E2EF" w14:textId="77777777" w:rsidR="00193154" w:rsidRDefault="00193154">
            <w:pPr>
              <w:pStyle w:val="CRCoverPage"/>
              <w:spacing w:after="0"/>
              <w:ind w:left="99"/>
            </w:pPr>
          </w:p>
        </w:tc>
      </w:tr>
      <w:tr w:rsidR="00193154" w14:paraId="6754667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8168E0" w14:textId="77777777" w:rsidR="00193154" w:rsidRDefault="0082509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2A12FD9" w14:textId="77777777" w:rsidR="00193154" w:rsidRDefault="0082509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CB53C78" w14:textId="77777777" w:rsidR="00193154" w:rsidRDefault="00193154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977" w:type="dxa"/>
            <w:gridSpan w:val="4"/>
          </w:tcPr>
          <w:p w14:paraId="4FDDC0FB" w14:textId="77777777" w:rsidR="00193154" w:rsidRDefault="00825092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94131A2" w14:textId="77777777" w:rsidR="00193154" w:rsidRDefault="00825092">
            <w:pPr>
              <w:pStyle w:val="CRCoverPage"/>
              <w:spacing w:after="0"/>
              <w:ind w:left="99"/>
            </w:pPr>
            <w:r>
              <w:t>TS</w:t>
            </w:r>
            <w:r>
              <w:rPr>
                <w:rFonts w:eastAsia="SimSun" w:hint="eastAsia"/>
                <w:lang w:val="en-US" w:eastAsia="zh-CN"/>
              </w:rPr>
              <w:t xml:space="preserve"> </w:t>
            </w:r>
            <w:r>
              <w:t>36.4</w:t>
            </w:r>
            <w:r>
              <w:rPr>
                <w:rFonts w:eastAsia="SimSun" w:hint="eastAsia"/>
                <w:lang w:val="en-US" w:eastAsia="zh-CN"/>
              </w:rPr>
              <w:t>1</w:t>
            </w:r>
            <w:r>
              <w:t>3 CR</w:t>
            </w:r>
            <w:proofErr w:type="spellStart"/>
            <w:r>
              <w:rPr>
                <w:rFonts w:eastAsia="SimSun" w:hint="eastAsia"/>
                <w:lang w:val="en-US" w:eastAsia="zh-CN"/>
              </w:rPr>
              <w:t>xxxx</w:t>
            </w:r>
            <w:proofErr w:type="spellEnd"/>
            <w:r>
              <w:t>,</w:t>
            </w:r>
          </w:p>
          <w:p w14:paraId="2519BC2A" w14:textId="77777777" w:rsidR="00193154" w:rsidRDefault="00825092">
            <w:pPr>
              <w:pStyle w:val="CRCoverPage"/>
              <w:spacing w:after="0"/>
              <w:ind w:left="99"/>
              <w:rPr>
                <w:lang w:val="en-US"/>
              </w:rPr>
            </w:pPr>
            <w:r>
              <w:t>TS 3</w:t>
            </w:r>
            <w:r>
              <w:rPr>
                <w:rFonts w:eastAsia="SimSun" w:hint="eastAsia"/>
                <w:lang w:val="en-US" w:eastAsia="zh-CN"/>
              </w:rPr>
              <w:t>6</w:t>
            </w:r>
            <w:r>
              <w:t>.</w:t>
            </w:r>
            <w:r>
              <w:rPr>
                <w:rFonts w:eastAsia="SimSun" w:hint="eastAsia"/>
                <w:lang w:val="en-US" w:eastAsia="zh-CN"/>
              </w:rPr>
              <w:t>423</w:t>
            </w:r>
            <w:r>
              <w:t xml:space="preserve"> CR</w:t>
            </w:r>
            <w:r>
              <w:rPr>
                <w:rFonts w:eastAsia="SimSun" w:hint="eastAsia"/>
                <w:lang w:val="en-US" w:eastAsia="zh-CN"/>
              </w:rPr>
              <w:t xml:space="preserve">XX </w:t>
            </w:r>
          </w:p>
        </w:tc>
      </w:tr>
      <w:tr w:rsidR="00193154" w14:paraId="4AE3460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EB701F" w14:textId="77777777" w:rsidR="00193154" w:rsidRDefault="00825092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2391208" w14:textId="77777777" w:rsidR="00193154" w:rsidRDefault="00193154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2757C4B" w14:textId="77777777" w:rsidR="00193154" w:rsidRDefault="0082509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02E3CB6" w14:textId="77777777" w:rsidR="00193154" w:rsidRDefault="00825092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DBFF71" w14:textId="77777777" w:rsidR="00193154" w:rsidRDefault="00825092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93154" w14:paraId="237D2D8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C033CD0" w14:textId="77777777" w:rsidR="00193154" w:rsidRDefault="00825092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340B41A" w14:textId="77777777" w:rsidR="00193154" w:rsidRDefault="00193154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4A40A9" w14:textId="77777777" w:rsidR="00193154" w:rsidRDefault="0082509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F9F4691" w14:textId="77777777" w:rsidR="00193154" w:rsidRDefault="00825092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C632B34" w14:textId="77777777" w:rsidR="00193154" w:rsidRDefault="00825092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93154" w14:paraId="2B6DEA3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4954E4" w14:textId="77777777" w:rsidR="00193154" w:rsidRDefault="00193154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C4A5A0F" w14:textId="77777777" w:rsidR="00193154" w:rsidRDefault="00193154">
            <w:pPr>
              <w:pStyle w:val="CRCoverPage"/>
              <w:spacing w:after="0"/>
            </w:pPr>
          </w:p>
        </w:tc>
      </w:tr>
      <w:tr w:rsidR="00193154" w14:paraId="4E3F67CA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2BFD225" w14:textId="77777777" w:rsidR="00193154" w:rsidRDefault="0082509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EDA0D3" w14:textId="77777777" w:rsidR="00193154" w:rsidRDefault="00193154">
            <w:pPr>
              <w:pStyle w:val="CRCoverPage"/>
              <w:spacing w:after="0"/>
              <w:ind w:left="100"/>
            </w:pPr>
          </w:p>
        </w:tc>
      </w:tr>
      <w:tr w:rsidR="00193154" w14:paraId="44A40256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17D7F81" w14:textId="77777777" w:rsidR="00193154" w:rsidRDefault="0019315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69170DF" w14:textId="77777777" w:rsidR="00193154" w:rsidRDefault="00193154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193154" w14:paraId="0C482240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2FA89A9" w14:textId="77777777" w:rsidR="00193154" w:rsidRDefault="0082509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080123A" w14:textId="77777777" w:rsidR="00193154" w:rsidRDefault="00193154">
            <w:pPr>
              <w:pStyle w:val="CRCoverPage"/>
              <w:spacing w:after="0"/>
              <w:ind w:left="100"/>
            </w:pPr>
          </w:p>
        </w:tc>
      </w:tr>
    </w:tbl>
    <w:p w14:paraId="4656A94C" w14:textId="77777777" w:rsidR="00193154" w:rsidRDefault="00193154">
      <w:pPr>
        <w:pStyle w:val="CRCoverPage"/>
        <w:spacing w:after="0"/>
        <w:rPr>
          <w:sz w:val="8"/>
          <w:szCs w:val="8"/>
        </w:rPr>
      </w:pPr>
    </w:p>
    <w:p w14:paraId="05A99D5B" w14:textId="77777777" w:rsidR="00193154" w:rsidRDefault="00825092">
      <w:r>
        <w:br w:type="page"/>
      </w:r>
    </w:p>
    <w:p w14:paraId="5706703E" w14:textId="77777777" w:rsidR="00193154" w:rsidRDefault="00193154"/>
    <w:tbl>
      <w:tblPr>
        <w:tblStyle w:val="TableGrid"/>
        <w:tblW w:w="0" w:type="auto"/>
        <w:shd w:val="clear" w:color="auto" w:fill="C7D9F1" w:themeFill="text2" w:themeFillTint="32"/>
        <w:tblLook w:val="04A0" w:firstRow="1" w:lastRow="0" w:firstColumn="1" w:lastColumn="0" w:noHBand="0" w:noVBand="1"/>
      </w:tblPr>
      <w:tblGrid>
        <w:gridCol w:w="9629"/>
      </w:tblGrid>
      <w:tr w:rsidR="00193154" w14:paraId="61EAF20E" w14:textId="77777777">
        <w:tc>
          <w:tcPr>
            <w:tcW w:w="9855" w:type="dxa"/>
            <w:shd w:val="clear" w:color="auto" w:fill="C7D9F1" w:themeFill="text2" w:themeFillTint="32"/>
          </w:tcPr>
          <w:p w14:paraId="2D0CDF9A" w14:textId="77777777" w:rsidR="00193154" w:rsidRDefault="00825092">
            <w:pPr>
              <w:jc w:val="center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Start of Change</w:t>
            </w:r>
          </w:p>
        </w:tc>
      </w:tr>
    </w:tbl>
    <w:p w14:paraId="0D54FE7F" w14:textId="77777777" w:rsidR="00193154" w:rsidRDefault="00193154"/>
    <w:p w14:paraId="10B407D6" w14:textId="77777777" w:rsidR="00193154" w:rsidRDefault="00825092">
      <w:pPr>
        <w:pStyle w:val="Heading1"/>
      </w:pPr>
      <w:bookmarkStart w:id="2" w:name="_Toc88657034"/>
      <w:bookmarkStart w:id="3" w:name="_Toc20955438"/>
      <w:bookmarkStart w:id="4" w:name="_Toc45881550"/>
      <w:bookmarkStart w:id="5" w:name="_Toc29460864"/>
      <w:bookmarkStart w:id="6" w:name="_Toc64447775"/>
      <w:bookmarkStart w:id="7" w:name="_Toc56620135"/>
      <w:bookmarkStart w:id="8" w:name="_Toc29505596"/>
      <w:bookmarkStart w:id="9" w:name="_Toc51852184"/>
      <w:bookmarkStart w:id="10" w:name="_Toc88655975"/>
      <w:bookmarkStart w:id="11" w:name="_Toc74152550"/>
      <w:bookmarkStart w:id="12" w:name="_Toc36556121"/>
      <w:r>
        <w:t>2</w:t>
      </w:r>
      <w:r>
        <w:tab/>
        <w:t>References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659D4AF9" w14:textId="77777777" w:rsidR="00193154" w:rsidRDefault="00825092">
      <w:r>
        <w:t xml:space="preserve">The following documents contain provisions which, through reference in this text, constitute provisions of the present </w:t>
      </w:r>
      <w:r>
        <w:t>document.</w:t>
      </w:r>
    </w:p>
    <w:p w14:paraId="5E520F11" w14:textId="77777777" w:rsidR="00193154" w:rsidRDefault="00825092">
      <w:pPr>
        <w:pStyle w:val="B1"/>
      </w:pPr>
      <w:bookmarkStart w:id="13" w:name="OLE_LINK1"/>
      <w:bookmarkStart w:id="14" w:name="OLE_LINK3"/>
      <w:bookmarkStart w:id="15" w:name="OLE_LINK4"/>
      <w:bookmarkStart w:id="16" w:name="OLE_LINK2"/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0D18EC80" w14:textId="77777777" w:rsidR="00193154" w:rsidRDefault="00825092">
      <w:pPr>
        <w:pStyle w:val="B1"/>
      </w:pPr>
      <w:r>
        <w:t>-</w:t>
      </w:r>
      <w:r>
        <w:tab/>
        <w:t>For a specific reference, subsequent revisions do not apply.</w:t>
      </w:r>
    </w:p>
    <w:p w14:paraId="10359E81" w14:textId="77777777" w:rsidR="00193154" w:rsidRDefault="00825092">
      <w:pPr>
        <w:pStyle w:val="B1"/>
      </w:pPr>
      <w:r>
        <w:t>-</w:t>
      </w:r>
      <w:r>
        <w:tab/>
        <w:t>For a non-specific reference, the latest version applies.</w:t>
      </w:r>
      <w:r>
        <w:t xml:space="preserve">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bookmarkEnd w:id="13"/>
    <w:bookmarkEnd w:id="14"/>
    <w:bookmarkEnd w:id="15"/>
    <w:bookmarkEnd w:id="16"/>
    <w:p w14:paraId="740E7096" w14:textId="77777777" w:rsidR="00193154" w:rsidRDefault="00825092">
      <w:pPr>
        <w:pStyle w:val="EX"/>
      </w:pPr>
      <w:r>
        <w:t>[1]</w:t>
      </w:r>
      <w:r>
        <w:tab/>
        <w:t>3GPP TR 21.905: "Vocabulary for 3GPP Specification</w:t>
      </w:r>
      <w:r>
        <w:t>s".</w:t>
      </w:r>
    </w:p>
    <w:p w14:paraId="69020D65" w14:textId="77777777" w:rsidR="00193154" w:rsidRDefault="00825092">
      <w:pPr>
        <w:pStyle w:val="EX"/>
      </w:pPr>
      <w:r>
        <w:t>[2]</w:t>
      </w:r>
      <w:r>
        <w:tab/>
        <w:t>3GPP TS 38.401: "NG-RAN; Architecture Description".</w:t>
      </w:r>
    </w:p>
    <w:p w14:paraId="0EC8D2E8" w14:textId="77777777" w:rsidR="00193154" w:rsidRDefault="00825092">
      <w:pPr>
        <w:pStyle w:val="EX"/>
      </w:pPr>
      <w:r>
        <w:t>[3]</w:t>
      </w:r>
      <w:r>
        <w:tab/>
        <w:t>3GPP TS 38.460: "NG-RAN; E1 general aspects and principles".</w:t>
      </w:r>
    </w:p>
    <w:p w14:paraId="494FC162" w14:textId="77777777" w:rsidR="00193154" w:rsidRDefault="00825092">
      <w:pPr>
        <w:pStyle w:val="EX"/>
      </w:pPr>
      <w:r>
        <w:t>[4]</w:t>
      </w:r>
      <w:r>
        <w:tab/>
        <w:t>3GPP TS 38.300: "NR; Overall description; Stage-2".</w:t>
      </w:r>
    </w:p>
    <w:p w14:paraId="13BAA1CC" w14:textId="77777777" w:rsidR="00193154" w:rsidRDefault="00825092">
      <w:pPr>
        <w:pStyle w:val="EX"/>
      </w:pPr>
      <w:r>
        <w:t>[5]</w:t>
      </w:r>
      <w:r>
        <w:tab/>
        <w:t>3GPP TR 25.921 (version.7.0.0): "Guidelines and principles for protocol</w:t>
      </w:r>
      <w:r>
        <w:t xml:space="preserve"> description and error".</w:t>
      </w:r>
    </w:p>
    <w:p w14:paraId="79DDD6BD" w14:textId="77777777" w:rsidR="00193154" w:rsidRDefault="00825092">
      <w:pPr>
        <w:pStyle w:val="EX"/>
      </w:pPr>
      <w:r>
        <w:t>[6]</w:t>
      </w:r>
      <w:r>
        <w:tab/>
        <w:t>3GPP TS 38.413: "NG-RAN; NG Application Protocol (NGAP)".</w:t>
      </w:r>
    </w:p>
    <w:p w14:paraId="4E840360" w14:textId="77777777" w:rsidR="00193154" w:rsidRDefault="00825092">
      <w:pPr>
        <w:pStyle w:val="EX"/>
      </w:pPr>
      <w:r>
        <w:t>[7]</w:t>
      </w:r>
      <w:r>
        <w:tab/>
        <w:t>ITU-T Recommendation X.691 (2002-07): "Information technology - ASN.1 encoding rules - Specification of Packed Encoding Rules (PER)".</w:t>
      </w:r>
    </w:p>
    <w:p w14:paraId="39825750" w14:textId="77777777" w:rsidR="00193154" w:rsidRDefault="00825092">
      <w:pPr>
        <w:pStyle w:val="EX"/>
      </w:pPr>
      <w:r>
        <w:t>[8]</w:t>
      </w:r>
      <w:r>
        <w:tab/>
        <w:t xml:space="preserve">ITU-T Recommendation X.680 </w:t>
      </w:r>
      <w:r>
        <w:t>(07/2002): "Information technology – Abstract Syntax Notation One (ASN.1): Specification of basic notation".</w:t>
      </w:r>
    </w:p>
    <w:p w14:paraId="585C5EF2" w14:textId="77777777" w:rsidR="00193154" w:rsidRDefault="00825092">
      <w:pPr>
        <w:pStyle w:val="EX"/>
      </w:pPr>
      <w:r>
        <w:t>[9]</w:t>
      </w:r>
      <w:r>
        <w:tab/>
        <w:t>ITU-T Recommendation X.681 (07/2002): "Information technology – Abstract Syntax Notation One (ASN.1): Information object specification".</w:t>
      </w:r>
    </w:p>
    <w:p w14:paraId="6AB33D4F" w14:textId="77777777" w:rsidR="00193154" w:rsidRDefault="00825092">
      <w:pPr>
        <w:pStyle w:val="EX"/>
      </w:pPr>
      <w:r>
        <w:t>[10]</w:t>
      </w:r>
      <w:r>
        <w:tab/>
        <w:t>3</w:t>
      </w:r>
      <w:r>
        <w:t xml:space="preserve">GPP TS 38.331: "NR; Radio Resource Control (RRC); Protocol </w:t>
      </w:r>
      <w:proofErr w:type="spellStart"/>
      <w:r>
        <w:t>Specificaiton</w:t>
      </w:r>
      <w:proofErr w:type="spellEnd"/>
      <w:r>
        <w:t>”.</w:t>
      </w:r>
    </w:p>
    <w:p w14:paraId="7943DFE7" w14:textId="77777777" w:rsidR="00193154" w:rsidRDefault="00825092">
      <w:pPr>
        <w:pStyle w:val="EX"/>
      </w:pPr>
      <w:r>
        <w:t>[11]</w:t>
      </w:r>
      <w:r>
        <w:tab/>
        <w:t>3GPP TS 23.401: “General Packet Radio Service (GPRS) Enhancements for Evolved Universal Terrestrial Radio Access Network (E-UTRAN) access”.</w:t>
      </w:r>
    </w:p>
    <w:p w14:paraId="3BF1A9D0" w14:textId="77777777" w:rsidR="00193154" w:rsidRDefault="00825092">
      <w:pPr>
        <w:pStyle w:val="EX"/>
      </w:pPr>
      <w:r>
        <w:t>[12]</w:t>
      </w:r>
      <w:r>
        <w:tab/>
        <w:t>3GPP TS 23.203: “Policy and Cha</w:t>
      </w:r>
      <w:r>
        <w:t>rging Control Architecture”.</w:t>
      </w:r>
    </w:p>
    <w:p w14:paraId="410C6502" w14:textId="77777777" w:rsidR="00193154" w:rsidRDefault="00825092">
      <w:pPr>
        <w:pStyle w:val="EX"/>
      </w:pPr>
      <w:r>
        <w:t>[13]</w:t>
      </w:r>
      <w:r>
        <w:tab/>
        <w:t>3GPP TS 33.501: “Security Architecture and Procedures for 5G System”.</w:t>
      </w:r>
    </w:p>
    <w:p w14:paraId="138BCC68" w14:textId="77777777" w:rsidR="00193154" w:rsidRDefault="00825092">
      <w:pPr>
        <w:pStyle w:val="EX"/>
      </w:pPr>
      <w:r>
        <w:t>[14]</w:t>
      </w:r>
      <w:r>
        <w:tab/>
        <w:t>IETF RFC 5905: “Network Time Protocol Version 4: Protocol and Algorithms Specification”.</w:t>
      </w:r>
    </w:p>
    <w:p w14:paraId="752D5A9D" w14:textId="77777777" w:rsidR="00193154" w:rsidRDefault="00825092">
      <w:pPr>
        <w:pStyle w:val="EX"/>
      </w:pPr>
      <w:r>
        <w:t>[15]</w:t>
      </w:r>
      <w:r>
        <w:tab/>
        <w:t xml:space="preserve">3GPP TS 29.281: “General Packet Radio System </w:t>
      </w:r>
      <w:r>
        <w:t>(GPRS) Tunnelling Protocol User Plane (GTPv1-U)”.</w:t>
      </w:r>
    </w:p>
    <w:p w14:paraId="67FA3903" w14:textId="77777777" w:rsidR="00193154" w:rsidRDefault="00825092">
      <w:pPr>
        <w:pStyle w:val="EX"/>
      </w:pPr>
      <w:r>
        <w:t>[16]</w:t>
      </w:r>
      <w:r>
        <w:tab/>
        <w:t>3GPP TS 38.414: “NG-RAN; NG Data Transport”.</w:t>
      </w:r>
    </w:p>
    <w:p w14:paraId="056A0B39" w14:textId="77777777" w:rsidR="00193154" w:rsidRDefault="00825092">
      <w:pPr>
        <w:pStyle w:val="EX"/>
      </w:pPr>
      <w:r>
        <w:t>[17]</w:t>
      </w:r>
      <w:r>
        <w:tab/>
        <w:t>3GPP TS 38.323: "NR; Packet Data Convergence Protocol (PDCP) specification".</w:t>
      </w:r>
    </w:p>
    <w:p w14:paraId="503D4919" w14:textId="77777777" w:rsidR="00193154" w:rsidRDefault="00825092">
      <w:pPr>
        <w:pStyle w:val="EX"/>
      </w:pPr>
      <w:r>
        <w:t>[18]</w:t>
      </w:r>
      <w:r>
        <w:tab/>
        <w:t>3GPP TS 38.462: "NG-RAN; E1 Signalling Transport".</w:t>
      </w:r>
    </w:p>
    <w:p w14:paraId="5A2A112F" w14:textId="77777777" w:rsidR="00193154" w:rsidRDefault="00825092">
      <w:pPr>
        <w:pStyle w:val="EX"/>
      </w:pPr>
      <w:r>
        <w:t>[19]</w:t>
      </w:r>
      <w:r>
        <w:tab/>
        <w:t>3GPP TS 37.34</w:t>
      </w:r>
      <w:r>
        <w:t>0: "NR; Multi-connectivity; Overall description; Stage-2".</w:t>
      </w:r>
    </w:p>
    <w:p w14:paraId="1AE20E65" w14:textId="77777777" w:rsidR="00193154" w:rsidRDefault="00825092">
      <w:pPr>
        <w:pStyle w:val="EX"/>
      </w:pPr>
      <w:r>
        <w:lastRenderedPageBreak/>
        <w:t>[20]</w:t>
      </w:r>
      <w:r>
        <w:tab/>
        <w:t>3GPP TS 23.501: "System Architecture for the 5G System".</w:t>
      </w:r>
    </w:p>
    <w:p w14:paraId="6D4EF5C1" w14:textId="77777777" w:rsidR="00193154" w:rsidRDefault="00825092">
      <w:pPr>
        <w:pStyle w:val="EX"/>
      </w:pPr>
      <w:r>
        <w:t>[21]</w:t>
      </w:r>
      <w:r>
        <w:tab/>
        <w:t>3GPP TS 36.331: "Evolved Universal Terrestrial Radio Access (E-UTRA); Radio Resource Control (RRC) protocol specification".</w:t>
      </w:r>
    </w:p>
    <w:p w14:paraId="0936EEBE" w14:textId="77777777" w:rsidR="00193154" w:rsidRDefault="00825092">
      <w:pPr>
        <w:pStyle w:val="EX"/>
      </w:pPr>
      <w:r>
        <w:t>[22]</w:t>
      </w:r>
      <w:r>
        <w:tab/>
        <w:t>3</w:t>
      </w:r>
      <w:r>
        <w:t>GPP TS 28.552: "Management and orchestration; 5G performance measurements".</w:t>
      </w:r>
    </w:p>
    <w:p w14:paraId="1B71ABCB" w14:textId="77777777" w:rsidR="00193154" w:rsidRDefault="00825092">
      <w:pPr>
        <w:pStyle w:val="EX"/>
      </w:pPr>
      <w:r>
        <w:t>[23]</w:t>
      </w:r>
      <w:r>
        <w:tab/>
        <w:t>3GPP TS 23.003: "Numbering, addressing and identification".</w:t>
      </w:r>
    </w:p>
    <w:p w14:paraId="72D84A22" w14:textId="77777777" w:rsidR="00193154" w:rsidRDefault="00825092">
      <w:pPr>
        <w:pStyle w:val="EX"/>
      </w:pPr>
      <w:r>
        <w:t>[24]</w:t>
      </w:r>
      <w:r>
        <w:tab/>
        <w:t>3GPP TS 32.422: "Trace control and configuration management".</w:t>
      </w:r>
    </w:p>
    <w:p w14:paraId="6EA0EDD0" w14:textId="77777777" w:rsidR="00193154" w:rsidRDefault="00825092">
      <w:pPr>
        <w:pStyle w:val="EX"/>
      </w:pPr>
      <w:r>
        <w:t>[25]</w:t>
      </w:r>
      <w:r>
        <w:tab/>
        <w:t>3GPP TS 36.300: "Evolved Universal Terrestr</w:t>
      </w:r>
      <w:r>
        <w:t>ial Radio Access (E-UTRA) and Evolved Universal Terrestrial Radio Access Network (E-UTRAN); Overall description; Stage 2".</w:t>
      </w:r>
    </w:p>
    <w:p w14:paraId="2ED04152" w14:textId="77777777" w:rsidR="00193154" w:rsidRDefault="00825092">
      <w:pPr>
        <w:pStyle w:val="EX"/>
      </w:pPr>
      <w:r>
        <w:t>[26]</w:t>
      </w:r>
      <w:r>
        <w:tab/>
        <w:t>3GPP TS 32.425: "Performance measurements; Evolved Universal Terrestrial Radio Access Network (</w:t>
      </w:r>
      <w:r>
        <w:rPr>
          <w:rFonts w:hint="eastAsia"/>
        </w:rPr>
        <w:t>E-</w:t>
      </w:r>
      <w:r>
        <w:t>UTRAN)".</w:t>
      </w:r>
    </w:p>
    <w:p w14:paraId="0666AAE7" w14:textId="77777777" w:rsidR="00193154" w:rsidRDefault="00825092">
      <w:pPr>
        <w:pStyle w:val="EX"/>
      </w:pPr>
      <w:r>
        <w:t>[27]</w:t>
      </w:r>
      <w:r>
        <w:tab/>
        <w:t>3GPP TS 37.320: "</w:t>
      </w:r>
      <w:r>
        <w:t>Universal Terrestrial Radio Access (UTRA) and Evolved Universal Terrestrial Radio Access (E-UTRA); Radio measurement collection for Minimization of Drive Tests (MDT);Overall description; Stage 2".</w:t>
      </w:r>
    </w:p>
    <w:p w14:paraId="2BB717AB" w14:textId="77777777" w:rsidR="00193154" w:rsidRDefault="00825092">
      <w:pPr>
        <w:pStyle w:val="EX"/>
      </w:pPr>
      <w:r>
        <w:t>[28]</w:t>
      </w:r>
      <w:r>
        <w:tab/>
        <w:t>3GPP TS 38.474: "NG-RAN; F1 data transport".</w:t>
      </w:r>
    </w:p>
    <w:p w14:paraId="2A13B3FE" w14:textId="77777777" w:rsidR="00193154" w:rsidRDefault="00825092">
      <w:pPr>
        <w:pStyle w:val="EX"/>
        <w:rPr>
          <w:ins w:id="17" w:author="ZTE - Dapeng" w:date="2022-01-03T22:30:00Z"/>
        </w:rPr>
      </w:pPr>
      <w:r>
        <w:t>[29]</w:t>
      </w:r>
      <w:r>
        <w:tab/>
        <w:t>3GPP</w:t>
      </w:r>
      <w:r>
        <w:t> TS 29.244: "Interface between the Control Plane and the User Plane Nodes; Stage 3".</w:t>
      </w:r>
    </w:p>
    <w:p w14:paraId="50ECEBF1" w14:textId="77777777" w:rsidR="00193154" w:rsidRDefault="00825092">
      <w:pPr>
        <w:pStyle w:val="EX"/>
        <w:rPr>
          <w:ins w:id="18" w:author="ZTE - Dapeng" w:date="2022-01-03T22:30:00Z"/>
          <w:rFonts w:eastAsia="SimSun"/>
          <w:lang w:val="en-US" w:eastAsia="zh-CN"/>
        </w:rPr>
      </w:pPr>
      <w:ins w:id="19" w:author="ZTE - Dapeng" w:date="2022-01-03T22:30:00Z">
        <w:r>
          <w:rPr>
            <w:rFonts w:eastAsia="SimSun" w:hint="eastAsia"/>
            <w:lang w:val="en-US" w:eastAsia="zh-CN"/>
          </w:rPr>
          <w:t xml:space="preserve">[XX]                     </w:t>
        </w:r>
        <w:r>
          <w:t>3GPP TS 33.401: "Security architecture".</w:t>
        </w:r>
      </w:ins>
    </w:p>
    <w:p w14:paraId="2C246022" w14:textId="77777777" w:rsidR="00193154" w:rsidRDefault="00193154">
      <w:pPr>
        <w:pStyle w:val="EX"/>
      </w:pPr>
    </w:p>
    <w:tbl>
      <w:tblPr>
        <w:tblStyle w:val="TableGrid"/>
        <w:tblW w:w="0" w:type="auto"/>
        <w:shd w:val="clear" w:color="auto" w:fill="C7D9F1" w:themeFill="text2" w:themeFillTint="32"/>
        <w:tblLook w:val="04A0" w:firstRow="1" w:lastRow="0" w:firstColumn="1" w:lastColumn="0" w:noHBand="0" w:noVBand="1"/>
      </w:tblPr>
      <w:tblGrid>
        <w:gridCol w:w="9629"/>
      </w:tblGrid>
      <w:tr w:rsidR="00193154" w14:paraId="3A81FB2D" w14:textId="77777777">
        <w:tc>
          <w:tcPr>
            <w:tcW w:w="9855" w:type="dxa"/>
            <w:shd w:val="clear" w:color="auto" w:fill="C7D9F1" w:themeFill="text2" w:themeFillTint="32"/>
          </w:tcPr>
          <w:p w14:paraId="0A88BB31" w14:textId="77777777" w:rsidR="00193154" w:rsidRDefault="00825092">
            <w:pPr>
              <w:jc w:val="center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Start of Change</w:t>
            </w:r>
          </w:p>
        </w:tc>
      </w:tr>
    </w:tbl>
    <w:p w14:paraId="278DC5EA" w14:textId="77777777" w:rsidR="00193154" w:rsidRDefault="00193154"/>
    <w:p w14:paraId="04EE7050" w14:textId="77777777" w:rsidR="00193154" w:rsidRDefault="00825092">
      <w:pPr>
        <w:pStyle w:val="Heading3"/>
      </w:pPr>
      <w:bookmarkStart w:id="20" w:name="_Toc29505651"/>
      <w:bookmarkStart w:id="21" w:name="_Toc64447840"/>
      <w:bookmarkStart w:id="22" w:name="_Toc88656040"/>
      <w:bookmarkStart w:id="23" w:name="_Toc74152615"/>
      <w:bookmarkStart w:id="24" w:name="_Toc56620200"/>
      <w:bookmarkStart w:id="25" w:name="_Toc29460919"/>
      <w:bookmarkStart w:id="26" w:name="_Toc36556176"/>
      <w:bookmarkStart w:id="27" w:name="_Toc51852249"/>
      <w:bookmarkStart w:id="28" w:name="_Toc20955493"/>
      <w:bookmarkStart w:id="29" w:name="_Toc88657099"/>
      <w:bookmarkStart w:id="30" w:name="_Toc45881615"/>
      <w:r>
        <w:t>8.3.1</w:t>
      </w:r>
      <w:r>
        <w:tab/>
        <w:t>Bearer Context Setup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4A57596B" w14:textId="77777777" w:rsidR="00193154" w:rsidRDefault="00825092">
      <w:pPr>
        <w:pStyle w:val="Heading4"/>
      </w:pPr>
      <w:bookmarkStart w:id="31" w:name="_Toc29460920"/>
      <w:bookmarkStart w:id="32" w:name="_Toc88656041"/>
      <w:bookmarkStart w:id="33" w:name="_Toc51852250"/>
      <w:bookmarkStart w:id="34" w:name="_Toc64447841"/>
      <w:bookmarkStart w:id="35" w:name="_Toc56620201"/>
      <w:bookmarkStart w:id="36" w:name="_Toc20955494"/>
      <w:bookmarkStart w:id="37" w:name="_Toc36556177"/>
      <w:bookmarkStart w:id="38" w:name="_Toc29505652"/>
      <w:bookmarkStart w:id="39" w:name="_Toc74152616"/>
      <w:bookmarkStart w:id="40" w:name="_Toc88657100"/>
      <w:bookmarkStart w:id="41" w:name="_Toc45881616"/>
      <w:r>
        <w:t>8.3.1.1</w:t>
      </w:r>
      <w:r>
        <w:tab/>
        <w:t>General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140E4C18" w14:textId="77777777" w:rsidR="00193154" w:rsidRDefault="00825092">
      <w:r>
        <w:t xml:space="preserve">The purpose of the Bearer Context </w:t>
      </w:r>
      <w:r>
        <w:t xml:space="preserve">Setup procedure is to allow the </w:t>
      </w:r>
      <w:proofErr w:type="spellStart"/>
      <w:r>
        <w:t>gNB</w:t>
      </w:r>
      <w:proofErr w:type="spellEnd"/>
      <w:r>
        <w:t xml:space="preserve">-CU-CP to establish a bearer context in the </w:t>
      </w:r>
      <w:proofErr w:type="spellStart"/>
      <w:r>
        <w:t>gNB</w:t>
      </w:r>
      <w:proofErr w:type="spellEnd"/>
      <w:r>
        <w:t>-CU-UP. The procedure uses UE-associated signalling.</w:t>
      </w:r>
    </w:p>
    <w:p w14:paraId="0389EF9E" w14:textId="77777777" w:rsidR="00193154" w:rsidRDefault="00825092">
      <w:pPr>
        <w:pStyle w:val="Heading4"/>
      </w:pPr>
      <w:bookmarkStart w:id="42" w:name="_Toc64447842"/>
      <w:bookmarkStart w:id="43" w:name="_Toc51852251"/>
      <w:bookmarkStart w:id="44" w:name="_Toc20955495"/>
      <w:bookmarkStart w:id="45" w:name="_Toc88656042"/>
      <w:bookmarkStart w:id="46" w:name="_Toc45881617"/>
      <w:bookmarkStart w:id="47" w:name="_Toc88657101"/>
      <w:bookmarkStart w:id="48" w:name="_Toc36556178"/>
      <w:bookmarkStart w:id="49" w:name="_Toc29460921"/>
      <w:bookmarkStart w:id="50" w:name="_Toc29505653"/>
      <w:bookmarkStart w:id="51" w:name="_Toc74152617"/>
      <w:bookmarkStart w:id="52" w:name="_Toc56620202"/>
      <w:r>
        <w:t>8.3.1.2</w:t>
      </w:r>
      <w:r>
        <w:tab/>
        <w:t>Successful Operation</w:t>
      </w:r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14:paraId="5DBA2B08" w14:textId="77777777" w:rsidR="00193154" w:rsidRDefault="00825092">
      <w:pPr>
        <w:pStyle w:val="TH"/>
      </w:pPr>
      <w:r>
        <w:object w:dxaOrig="7470" w:dyaOrig="3210" w14:anchorId="6E1183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4pt;height:158.4pt" o:ole="">
            <v:imagedata r:id="rId13" o:title=""/>
          </v:shape>
          <o:OLEObject Type="Embed" ProgID="Visio.Drawing.15" ShapeID="_x0000_i1025" DrawAspect="Content" ObjectID="_1704660710" r:id="rId14"/>
        </w:object>
      </w:r>
    </w:p>
    <w:p w14:paraId="4A11B94F" w14:textId="77777777" w:rsidR="00193154" w:rsidRDefault="00825092">
      <w:pPr>
        <w:pStyle w:val="TF"/>
      </w:pPr>
      <w:r>
        <w:t>Figure 8.3.1.2-1: Bearer Context Setup procedure: Successful Op</w:t>
      </w:r>
      <w:r>
        <w:t>eration.</w:t>
      </w:r>
    </w:p>
    <w:p w14:paraId="24FED8A7" w14:textId="77777777" w:rsidR="00193154" w:rsidRDefault="00825092">
      <w:r>
        <w:t>The gNB-CU-CP initiates the procedure by sending the BEARER CONTEXT SETUP REQUEST message to the gNB-CU-UP. If the gNB-CU-UP succeeds to establish the requested resources, it replies to the gNB-CU-CP with the BEARER CONTEXT SETUP RESPONSE message.</w:t>
      </w:r>
    </w:p>
    <w:p w14:paraId="5FCA470C" w14:textId="77777777" w:rsidR="00193154" w:rsidRDefault="00825092">
      <w:pPr>
        <w:rPr>
          <w:rFonts w:eastAsia="SimSun"/>
          <w:lang w:val="en-US" w:eastAsia="zh-CN"/>
        </w:rPr>
      </w:pPr>
      <w:r>
        <w:rPr>
          <w:rFonts w:eastAsia="SimSun" w:hint="eastAsia"/>
          <w:lang w:val="en-US" w:eastAsia="zh-CN"/>
        </w:rPr>
        <w:lastRenderedPageBreak/>
        <w:t>--unchanged part</w:t>
      </w:r>
    </w:p>
    <w:p w14:paraId="6E148307" w14:textId="32E70090" w:rsidR="00193154" w:rsidRDefault="00825092">
      <w:pPr>
        <w:rPr>
          <w:ins w:id="53" w:author="ZTE" w:date="2022-01-21T16:18:00Z"/>
          <w:rFonts w:eastAsia="SimSun"/>
        </w:rPr>
      </w:pPr>
      <w:ins w:id="54" w:author="ZTE" w:date="2022-01-21T16:18:00Z">
        <w:r>
          <w:t xml:space="preserve">For each </w:t>
        </w:r>
      </w:ins>
      <w:ins w:id="55" w:author="ZTE" w:date="2022-01-21T16:19:00Z">
        <w:r>
          <w:t>DRB</w:t>
        </w:r>
      </w:ins>
      <w:ins w:id="56" w:author="ZTE" w:date="2022-01-21T16:18:00Z">
        <w:r>
          <w:t xml:space="preserve"> for which the </w:t>
        </w:r>
        <w:r>
          <w:rPr>
            <w:i/>
            <w:iCs/>
          </w:rPr>
          <w:t>Security Indication</w:t>
        </w:r>
        <w:r>
          <w:t xml:space="preserve"> IE is included</w:t>
        </w:r>
        <w:r>
          <w:rPr>
            <w:rFonts w:eastAsia="SimSun"/>
          </w:rPr>
          <w:t xml:space="preserve"> in the </w:t>
        </w:r>
      </w:ins>
      <w:ins w:id="57" w:author="ZTE" w:date="2022-01-21T16:20:00Z">
        <w:r>
          <w:rPr>
            <w:i/>
            <w:iCs/>
          </w:rPr>
          <w:t>DRB To Setup List E-UTRAN</w:t>
        </w:r>
      </w:ins>
      <w:ins w:id="58" w:author="ZTE" w:date="2022-01-21T16:18:00Z">
        <w:r>
          <w:rPr>
            <w:rFonts w:eastAsia="SimSun"/>
          </w:rPr>
          <w:t xml:space="preserve"> IE of the BEARER CONTEXT SETUP REQUEST message, </w:t>
        </w:r>
        <w:r>
          <w:t xml:space="preserve">and the </w:t>
        </w:r>
        <w:r>
          <w:rPr>
            <w:i/>
            <w:iCs/>
          </w:rPr>
          <w:t>Integrity Protection Indication</w:t>
        </w:r>
        <w:r>
          <w:t xml:space="preserve"> IE is set to "preferred", then the gNB-CU-UP should, if supported, perform user plane integrity protection</w:t>
        </w:r>
        <w:del w:id="59" w:author="Nok-1" w:date="2022-01-25T23:20:00Z">
          <w:r w:rsidDel="00A83EF3">
            <w:delText xml:space="preserve"> or ciphering, respectively,</w:delText>
          </w:r>
        </w:del>
        <w:r>
          <w:t xml:space="preserve"> for the concerned </w:t>
        </w:r>
      </w:ins>
      <w:ins w:id="60" w:author="ZTE" w:date="2022-01-21T16:21:00Z">
        <w:r>
          <w:rPr>
            <w:rFonts w:eastAsia="SimSun" w:hint="eastAsia"/>
            <w:lang w:val="en-US" w:eastAsia="zh-CN"/>
          </w:rPr>
          <w:t>DRB</w:t>
        </w:r>
      </w:ins>
      <w:ins w:id="61" w:author="ZTE" w:date="2022-01-21T16:18:00Z">
        <w:r>
          <w:t xml:space="preserve"> and </w:t>
        </w:r>
        <w:del w:id="62" w:author="Nok-1" w:date="2022-01-25T23:20:00Z">
          <w:r w:rsidDel="00A83EF3">
            <w:delText xml:space="preserve">shall </w:delText>
          </w:r>
        </w:del>
        <w:r>
          <w:t xml:space="preserve">notify whether it performed the user plane integrity protection </w:t>
        </w:r>
        <w:del w:id="63" w:author="Nok-1" w:date="2022-01-25T23:20:00Z">
          <w:r w:rsidDel="00A83EF3">
            <w:delText xml:space="preserve">or ciphering </w:delText>
          </w:r>
        </w:del>
        <w:r>
          <w:t>by includin</w:t>
        </w:r>
        <w:r>
          <w:t xml:space="preserve">g the </w:t>
        </w:r>
        <w:r>
          <w:rPr>
            <w:i/>
            <w:iCs/>
          </w:rPr>
          <w:t>Integrity Protection Result</w:t>
        </w:r>
        <w:r>
          <w:t xml:space="preserve"> IE, </w:t>
        </w:r>
        <w:del w:id="64" w:author="Nok-1" w:date="2022-01-25T23:21:00Z">
          <w:r w:rsidDel="00A83EF3">
            <w:delText>respectively,</w:delText>
          </w:r>
        </w:del>
        <w:r>
          <w:t xml:space="preserve"> in the </w:t>
        </w:r>
      </w:ins>
      <w:ins w:id="65" w:author="ZTE" w:date="2022-01-21T16:25:00Z">
        <w:r>
          <w:rPr>
            <w:i/>
            <w:iCs/>
          </w:rPr>
          <w:t>DRB Setup List E-UTRAN</w:t>
        </w:r>
      </w:ins>
      <w:ins w:id="66" w:author="ZTE" w:date="2022-01-21T16:18:00Z">
        <w:r>
          <w:t xml:space="preserve"> IE of </w:t>
        </w:r>
        <w:r>
          <w:rPr>
            <w:rFonts w:eastAsia="SimSun"/>
          </w:rPr>
          <w:t>the BEARER CONTEXT SETUP RESPONSE message.</w:t>
        </w:r>
      </w:ins>
    </w:p>
    <w:p w14:paraId="23F3A46C" w14:textId="22B7F9A6" w:rsidR="00193154" w:rsidRDefault="00825092">
      <w:pPr>
        <w:rPr>
          <w:ins w:id="67" w:author="ZTE" w:date="2022-01-21T16:18:00Z"/>
          <w:lang w:eastAsia="ja-JP"/>
        </w:rPr>
      </w:pPr>
      <w:ins w:id="68" w:author="ZTE" w:date="2022-01-21T16:18:00Z">
        <w:r>
          <w:rPr>
            <w:rFonts w:hint="eastAsia"/>
            <w:lang w:eastAsia="zh-CN"/>
          </w:rPr>
          <w:t xml:space="preserve">For each </w:t>
        </w:r>
      </w:ins>
      <w:ins w:id="69" w:author="ZTE" w:date="2022-01-21T16:26:00Z">
        <w:r>
          <w:rPr>
            <w:rFonts w:hint="eastAsia"/>
            <w:lang w:val="en-US" w:eastAsia="zh-CN"/>
          </w:rPr>
          <w:t xml:space="preserve">DRB </w:t>
        </w:r>
      </w:ins>
      <w:ins w:id="70" w:author="ZTE" w:date="2022-01-21T16:18:00Z">
        <w:r>
          <w:rPr>
            <w:rFonts w:hint="eastAsia"/>
            <w:lang w:eastAsia="zh-CN"/>
          </w:rPr>
          <w:t xml:space="preserve">for which the </w:t>
        </w:r>
        <w:r>
          <w:rPr>
            <w:rFonts w:hint="eastAsia"/>
            <w:i/>
            <w:lang w:eastAsia="zh-CN"/>
          </w:rPr>
          <w:t>Security Indication</w:t>
        </w:r>
        <w:r>
          <w:rPr>
            <w:rFonts w:hint="eastAsia"/>
            <w:lang w:eastAsia="zh-CN"/>
          </w:rPr>
          <w:t xml:space="preserve"> IE is included in the</w:t>
        </w:r>
      </w:ins>
      <w:ins w:id="71" w:author="ZTE" w:date="2022-01-21T16:26:00Z">
        <w:r>
          <w:rPr>
            <w:rFonts w:eastAsia="SimSun"/>
          </w:rPr>
          <w:t xml:space="preserve"> </w:t>
        </w:r>
        <w:r>
          <w:rPr>
            <w:i/>
            <w:iCs/>
          </w:rPr>
          <w:t>DRB To Setup List E-UTRAN</w:t>
        </w:r>
      </w:ins>
      <w:ins w:id="72" w:author="ZTE" w:date="2022-01-21T16:18:00Z">
        <w:r>
          <w:rPr>
            <w:lang w:eastAsia="zh-CN"/>
          </w:rPr>
          <w:t xml:space="preserve"> IE of the </w:t>
        </w:r>
        <w:r>
          <w:t>BEARER CONTEXT SETUP</w:t>
        </w:r>
        <w:r>
          <w:t xml:space="preserve"> REQUEST </w:t>
        </w:r>
        <w:r>
          <w:rPr>
            <w:lang w:eastAsia="ja-JP"/>
          </w:rPr>
          <w:t xml:space="preserve">message, </w:t>
        </w:r>
        <w:r>
          <w:rPr>
            <w:rFonts w:hint="eastAsia"/>
            <w:lang w:eastAsia="zh-CN"/>
          </w:rPr>
          <w:t>and</w:t>
        </w:r>
        <w:r>
          <w:rPr>
            <w:lang w:eastAsia="zh-CN"/>
          </w:rPr>
          <w:t xml:space="preserve"> the</w:t>
        </w:r>
        <w:r>
          <w:rPr>
            <w:rFonts w:hint="eastAsia"/>
            <w:lang w:eastAsia="zh-CN"/>
          </w:rPr>
          <w:t xml:space="preserve"> </w:t>
        </w:r>
        <w:r>
          <w:rPr>
            <w:rFonts w:hint="eastAsia"/>
            <w:i/>
            <w:lang w:eastAsia="zh-CN"/>
          </w:rPr>
          <w:t>Integrity Protection Indication</w:t>
        </w:r>
        <w:r>
          <w:rPr>
            <w:rFonts w:hint="eastAsia"/>
            <w:lang w:eastAsia="zh-CN"/>
          </w:rPr>
          <w:t xml:space="preserve"> IE is set to </w:t>
        </w:r>
        <w:r>
          <w:rPr>
            <w:lang w:eastAsia="zh-CN"/>
          </w:rPr>
          <w:t>"required"</w:t>
        </w:r>
        <w:r>
          <w:rPr>
            <w:rFonts w:hint="eastAsia"/>
            <w:lang w:eastAsia="zh-CN"/>
          </w:rPr>
          <w:t xml:space="preserve">, </w:t>
        </w:r>
        <w:r>
          <w:rPr>
            <w:lang w:eastAsia="zh-CN"/>
          </w:rPr>
          <w:t xml:space="preserve">then </w:t>
        </w:r>
        <w:r>
          <w:t xml:space="preserve">the </w:t>
        </w:r>
        <w:proofErr w:type="spellStart"/>
        <w:r>
          <w:t>gNB</w:t>
        </w:r>
        <w:proofErr w:type="spellEnd"/>
        <w:r>
          <w:t>-CU-UP shall</w:t>
        </w:r>
      </w:ins>
      <w:ins w:id="73" w:author="Nok-1" w:date="2022-01-25T23:21:00Z">
        <w:r w:rsidR="00A83EF3">
          <w:t>, if supported,</w:t>
        </w:r>
      </w:ins>
      <w:ins w:id="74" w:author="ZTE" w:date="2022-01-21T16:18:00Z">
        <w:r>
          <w:t xml:space="preserve"> </w:t>
        </w:r>
        <w:r>
          <w:rPr>
            <w:rFonts w:hint="eastAsia"/>
            <w:lang w:eastAsia="zh-CN"/>
          </w:rPr>
          <w:t xml:space="preserve">perform user plane </w:t>
        </w:r>
        <w:r>
          <w:rPr>
            <w:lang w:eastAsia="zh-CN"/>
          </w:rPr>
          <w:t>integrity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protection, </w:t>
        </w:r>
        <w:del w:id="75" w:author="Nok-1" w:date="2022-01-25T23:21:00Z">
          <w:r w:rsidDel="00A83EF3">
            <w:rPr>
              <w:lang w:eastAsia="zh-CN"/>
            </w:rPr>
            <w:delText>respectively,</w:delText>
          </w:r>
        </w:del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for the </w:t>
        </w:r>
        <w:r>
          <w:rPr>
            <w:lang w:eastAsia="ja-JP"/>
          </w:rPr>
          <w:t>concerned PDU Session</w:t>
        </w:r>
        <w:r>
          <w:t xml:space="preserve">. </w:t>
        </w:r>
        <w:r>
          <w:rPr>
            <w:lang w:eastAsia="zh-CN"/>
          </w:rPr>
          <w:t>If</w:t>
        </w:r>
        <w:r>
          <w:rPr>
            <w:rFonts w:hint="eastAsia"/>
            <w:lang w:eastAsia="zh-CN"/>
          </w:rPr>
          <w:t xml:space="preserve"> the </w:t>
        </w:r>
        <w:r>
          <w:t>gNB-CU-UP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cannot </w:t>
        </w:r>
        <w:r>
          <w:rPr>
            <w:rFonts w:hint="eastAsia"/>
            <w:lang w:eastAsia="zh-CN"/>
          </w:rPr>
          <w:t xml:space="preserve">perform </w:t>
        </w:r>
        <w:r>
          <w:rPr>
            <w:lang w:eastAsia="zh-CN"/>
          </w:rPr>
          <w:t xml:space="preserve">the </w:t>
        </w:r>
        <w:r>
          <w:rPr>
            <w:rFonts w:hint="eastAsia"/>
            <w:lang w:eastAsia="zh-CN"/>
          </w:rPr>
          <w:t xml:space="preserve">user plane </w:t>
        </w:r>
        <w:r>
          <w:rPr>
            <w:rFonts w:hint="eastAsia"/>
            <w:lang w:eastAsia="zh-CN"/>
          </w:rPr>
          <w:t>integrity</w:t>
        </w:r>
        <w:r>
          <w:rPr>
            <w:lang w:eastAsia="zh-CN"/>
          </w:rPr>
          <w:t xml:space="preserve"> protection, it shall reject the setup of the </w:t>
        </w:r>
      </w:ins>
      <w:ins w:id="76" w:author="ZTE" w:date="2022-01-21T16:28:00Z">
        <w:r>
          <w:rPr>
            <w:rFonts w:hint="eastAsia"/>
            <w:lang w:val="en-US" w:eastAsia="zh-CN"/>
          </w:rPr>
          <w:t>DRB</w:t>
        </w:r>
      </w:ins>
      <w:ins w:id="77" w:author="ZTE" w:date="2022-01-21T16:18:00Z">
        <w:r>
          <w:rPr>
            <w:lang w:eastAsia="zh-CN"/>
          </w:rPr>
          <w:t xml:space="preserve"> with an appropriate cause value</w:t>
        </w:r>
        <w:r>
          <w:rPr>
            <w:lang w:eastAsia="ja-JP"/>
          </w:rPr>
          <w:t xml:space="preserve">. </w:t>
        </w:r>
      </w:ins>
    </w:p>
    <w:p w14:paraId="54F786E5" w14:textId="77777777" w:rsidR="00193154" w:rsidRDefault="00825092">
      <w:pPr>
        <w:rPr>
          <w:ins w:id="78" w:author="ZTE" w:date="2022-01-21T16:18:00Z"/>
          <w:lang w:eastAsia="zh-CN"/>
        </w:rPr>
      </w:pPr>
      <w:ins w:id="79" w:author="ZTE" w:date="2022-01-21T16:18:00Z">
        <w:r>
          <w:rPr>
            <w:rFonts w:hint="eastAsia"/>
            <w:lang w:eastAsia="zh-CN"/>
          </w:rPr>
          <w:t xml:space="preserve">For each </w:t>
        </w:r>
      </w:ins>
      <w:ins w:id="80" w:author="ZTE" w:date="2022-01-21T16:28:00Z">
        <w:r>
          <w:rPr>
            <w:rFonts w:hint="eastAsia"/>
            <w:lang w:val="en-US" w:eastAsia="zh-CN"/>
          </w:rPr>
          <w:t>DRB</w:t>
        </w:r>
      </w:ins>
      <w:ins w:id="81" w:author="ZTE" w:date="2022-01-21T16:18:00Z">
        <w:r>
          <w:rPr>
            <w:rFonts w:hint="eastAsia"/>
            <w:lang w:eastAsia="zh-CN"/>
          </w:rPr>
          <w:t xml:space="preserve"> for which the </w:t>
        </w:r>
        <w:r>
          <w:rPr>
            <w:rFonts w:hint="eastAsia"/>
            <w:i/>
            <w:lang w:eastAsia="zh-CN"/>
          </w:rPr>
          <w:t>Security Indication</w:t>
        </w:r>
        <w:r>
          <w:rPr>
            <w:rFonts w:hint="eastAsia"/>
            <w:lang w:eastAsia="zh-CN"/>
          </w:rPr>
          <w:t xml:space="preserve"> IE is included in the </w:t>
        </w:r>
      </w:ins>
      <w:ins w:id="82" w:author="ZTE" w:date="2022-01-21T16:28:00Z">
        <w:r>
          <w:rPr>
            <w:rFonts w:eastAsia="SimSun"/>
          </w:rPr>
          <w:t xml:space="preserve"> </w:t>
        </w:r>
        <w:r>
          <w:rPr>
            <w:i/>
            <w:iCs/>
          </w:rPr>
          <w:t>DRB To Setup List E-UTRAN</w:t>
        </w:r>
      </w:ins>
      <w:ins w:id="83" w:author="ZTE" w:date="2022-01-21T16:18:00Z">
        <w:r>
          <w:rPr>
            <w:lang w:val="en-US" w:eastAsia="zh-CN"/>
          </w:rPr>
          <w:t xml:space="preserve"> IE of the </w:t>
        </w:r>
        <w:r>
          <w:t>BEARER CONTEXT SETUP REQUEST message</w:t>
        </w:r>
        <w:r>
          <w:rPr>
            <w:lang w:eastAsia="zh-CN"/>
          </w:rPr>
          <w:t xml:space="preserve">: </w:t>
        </w:r>
      </w:ins>
    </w:p>
    <w:p w14:paraId="36FED9DB" w14:textId="77777777" w:rsidR="00193154" w:rsidRDefault="00825092">
      <w:pPr>
        <w:pStyle w:val="B1"/>
        <w:rPr>
          <w:ins w:id="84" w:author="ZTE" w:date="2022-01-21T16:18:00Z"/>
          <w:lang w:eastAsia="zh-CN"/>
        </w:rPr>
      </w:pPr>
      <w:ins w:id="85" w:author="ZTE" w:date="2022-01-21T16:18:00Z">
        <w:r>
          <w:rPr>
            <w:lang w:eastAsia="zh-CN"/>
          </w:rPr>
          <w:t>-</w:t>
        </w:r>
        <w:r>
          <w:rPr>
            <w:lang w:eastAsia="zh-CN"/>
          </w:rPr>
          <w:tab/>
          <w:t>if the</w:t>
        </w:r>
        <w:r>
          <w:rPr>
            <w:rFonts w:hint="eastAsia"/>
            <w:lang w:eastAsia="zh-CN"/>
          </w:rPr>
          <w:t xml:space="preserve"> </w:t>
        </w:r>
        <w:r>
          <w:rPr>
            <w:rFonts w:hint="eastAsia"/>
            <w:i/>
            <w:lang w:eastAsia="zh-CN"/>
          </w:rPr>
          <w:t>Integrity</w:t>
        </w:r>
        <w:r>
          <w:rPr>
            <w:rFonts w:hint="eastAsia"/>
            <w:i/>
            <w:lang w:eastAsia="zh-CN"/>
          </w:rPr>
          <w:t xml:space="preserve"> Protection Indication</w:t>
        </w:r>
        <w:r>
          <w:rPr>
            <w:rFonts w:hint="eastAsia"/>
            <w:lang w:eastAsia="zh-CN"/>
          </w:rPr>
          <w:t xml:space="preserve"> IE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is set to </w:t>
        </w:r>
        <w:r>
          <w:rPr>
            <w:lang w:eastAsia="zh-CN"/>
          </w:rPr>
          <w:t>"not needed"</w:t>
        </w:r>
        <w:r>
          <w:rPr>
            <w:rFonts w:hint="eastAsia"/>
            <w:lang w:eastAsia="zh-CN"/>
          </w:rPr>
          <w:t xml:space="preserve">, </w:t>
        </w:r>
        <w:r>
          <w:rPr>
            <w:lang w:eastAsia="zh-CN"/>
          </w:rPr>
          <w:t xml:space="preserve">then </w:t>
        </w:r>
        <w:r>
          <w:t xml:space="preserve">the gNB-CU-UP shall not </w:t>
        </w:r>
        <w:r>
          <w:rPr>
            <w:rFonts w:hint="eastAsia"/>
            <w:lang w:eastAsia="zh-CN"/>
          </w:rPr>
          <w:t xml:space="preserve">perform user plane </w:t>
        </w:r>
        <w:r>
          <w:rPr>
            <w:lang w:eastAsia="zh-CN"/>
          </w:rPr>
          <w:t>integrity protection</w:t>
        </w:r>
        <w:r>
          <w:rPr>
            <w:rFonts w:hint="eastAsia"/>
            <w:lang w:eastAsia="zh-CN"/>
          </w:rPr>
          <w:t xml:space="preserve"> for the </w:t>
        </w:r>
        <w:r>
          <w:t xml:space="preserve">concerned </w:t>
        </w:r>
      </w:ins>
      <w:ins w:id="86" w:author="ZTE" w:date="2022-01-21T16:29:00Z">
        <w:r>
          <w:rPr>
            <w:rFonts w:eastAsia="SimSun" w:hint="eastAsia"/>
            <w:lang w:val="en-US" w:eastAsia="zh-CN"/>
          </w:rPr>
          <w:t>DRB</w:t>
        </w:r>
      </w:ins>
      <w:ins w:id="87" w:author="ZTE" w:date="2022-01-21T16:18:00Z">
        <w:r>
          <w:t>;</w:t>
        </w:r>
        <w:r>
          <w:rPr>
            <w:rFonts w:hint="eastAsia"/>
            <w:lang w:eastAsia="zh-CN"/>
          </w:rPr>
          <w:t xml:space="preserve"> </w:t>
        </w:r>
      </w:ins>
    </w:p>
    <w:tbl>
      <w:tblPr>
        <w:tblStyle w:val="TableGrid"/>
        <w:tblW w:w="0" w:type="auto"/>
        <w:shd w:val="clear" w:color="auto" w:fill="C7D9F1" w:themeFill="text2" w:themeFillTint="32"/>
        <w:tblLook w:val="04A0" w:firstRow="1" w:lastRow="0" w:firstColumn="1" w:lastColumn="0" w:noHBand="0" w:noVBand="1"/>
      </w:tblPr>
      <w:tblGrid>
        <w:gridCol w:w="9629"/>
      </w:tblGrid>
      <w:tr w:rsidR="00193154" w14:paraId="7C2668F3" w14:textId="77777777">
        <w:tc>
          <w:tcPr>
            <w:tcW w:w="9855" w:type="dxa"/>
            <w:shd w:val="clear" w:color="auto" w:fill="C7D9F1" w:themeFill="text2" w:themeFillTint="32"/>
          </w:tcPr>
          <w:p w14:paraId="69F87827" w14:textId="77777777" w:rsidR="00193154" w:rsidRDefault="00825092">
            <w:pPr>
              <w:jc w:val="center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Next Change</w:t>
            </w:r>
          </w:p>
        </w:tc>
      </w:tr>
    </w:tbl>
    <w:p w14:paraId="68952AFC" w14:textId="77777777" w:rsidR="00193154" w:rsidRDefault="00825092">
      <w:pPr>
        <w:pStyle w:val="Heading3"/>
      </w:pPr>
      <w:bookmarkStart w:id="88" w:name="_Toc74152620"/>
      <w:bookmarkStart w:id="89" w:name="_Toc20955498"/>
      <w:bookmarkStart w:id="90" w:name="_Toc36556181"/>
      <w:bookmarkStart w:id="91" w:name="_Toc56620205"/>
      <w:bookmarkStart w:id="92" w:name="_Toc64447845"/>
      <w:bookmarkStart w:id="93" w:name="_Toc45881620"/>
      <w:bookmarkStart w:id="94" w:name="_Toc51852254"/>
      <w:bookmarkStart w:id="95" w:name="_Toc88656045"/>
      <w:bookmarkStart w:id="96" w:name="_Toc88657104"/>
      <w:bookmarkStart w:id="97" w:name="_Toc29460924"/>
      <w:bookmarkStart w:id="98" w:name="_Toc29505656"/>
      <w:r>
        <w:t>8.3.2</w:t>
      </w:r>
      <w:r>
        <w:tab/>
        <w:t>Bearer Context Modification (gNB-CU-CP initiated)</w:t>
      </w:r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r>
        <w:t xml:space="preserve"> </w:t>
      </w:r>
    </w:p>
    <w:p w14:paraId="3D9EF75D" w14:textId="77777777" w:rsidR="00193154" w:rsidRDefault="00825092">
      <w:pPr>
        <w:pStyle w:val="Heading4"/>
      </w:pPr>
      <w:bookmarkStart w:id="99" w:name="_Toc45881621"/>
      <w:bookmarkStart w:id="100" w:name="_Toc88656046"/>
      <w:bookmarkStart w:id="101" w:name="_Toc29505657"/>
      <w:bookmarkStart w:id="102" w:name="_Toc56620206"/>
      <w:bookmarkStart w:id="103" w:name="_Toc64447846"/>
      <w:bookmarkStart w:id="104" w:name="_Toc51852255"/>
      <w:bookmarkStart w:id="105" w:name="_Toc29460925"/>
      <w:bookmarkStart w:id="106" w:name="_Toc74152621"/>
      <w:bookmarkStart w:id="107" w:name="_Toc36556182"/>
      <w:bookmarkStart w:id="108" w:name="_Toc88657105"/>
      <w:bookmarkStart w:id="109" w:name="_Toc20955499"/>
      <w:r>
        <w:t>8.3.2.1</w:t>
      </w:r>
      <w:r>
        <w:tab/>
        <w:t>General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</w:p>
    <w:p w14:paraId="16848141" w14:textId="77777777" w:rsidR="00193154" w:rsidRDefault="00825092">
      <w:r>
        <w:t xml:space="preserve">The purpose of the </w:t>
      </w:r>
      <w:r>
        <w:t>Bearer Context Modification procedure is to allow the gNB-CU-CP to modify a bearer context in the gNB-CU-UP. The procedure uses UE-associated signalling.</w:t>
      </w:r>
    </w:p>
    <w:p w14:paraId="745F659D" w14:textId="77777777" w:rsidR="00193154" w:rsidRDefault="00825092">
      <w:pPr>
        <w:pStyle w:val="Heading4"/>
      </w:pPr>
      <w:bookmarkStart w:id="110" w:name="_Toc45881622"/>
      <w:bookmarkStart w:id="111" w:name="_Toc29505658"/>
      <w:bookmarkStart w:id="112" w:name="_Toc29460926"/>
      <w:bookmarkStart w:id="113" w:name="_Toc56620207"/>
      <w:bookmarkStart w:id="114" w:name="_Toc74152622"/>
      <w:bookmarkStart w:id="115" w:name="_Toc88657106"/>
      <w:bookmarkStart w:id="116" w:name="_Toc36556183"/>
      <w:bookmarkStart w:id="117" w:name="_Toc88656047"/>
      <w:bookmarkStart w:id="118" w:name="_Toc20955500"/>
      <w:bookmarkStart w:id="119" w:name="_Toc51852256"/>
      <w:bookmarkStart w:id="120" w:name="_Toc64447847"/>
      <w:r>
        <w:t>8.3.2.2</w:t>
      </w:r>
      <w:r>
        <w:tab/>
        <w:t>Successful Operation</w:t>
      </w:r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</w:p>
    <w:p w14:paraId="0ACA316C" w14:textId="77777777" w:rsidR="00193154" w:rsidRDefault="00825092">
      <w:pPr>
        <w:pStyle w:val="TH"/>
      </w:pPr>
      <w:r>
        <w:object w:dxaOrig="7470" w:dyaOrig="3210" w14:anchorId="30F592F6">
          <v:shape id="_x0000_i1026" type="#_x0000_t75" style="width:374.4pt;height:158.4pt" o:ole="">
            <v:imagedata r:id="rId15" o:title=""/>
          </v:shape>
          <o:OLEObject Type="Embed" ProgID="Visio.Drawing.15" ShapeID="_x0000_i1026" DrawAspect="Content" ObjectID="_1704660711" r:id="rId16"/>
        </w:object>
      </w:r>
    </w:p>
    <w:p w14:paraId="09D6B99B" w14:textId="77777777" w:rsidR="00193154" w:rsidRDefault="00825092">
      <w:pPr>
        <w:pStyle w:val="TF"/>
      </w:pPr>
      <w:r>
        <w:t>Figure 8.3.2.2-1: Bearer Context Modificatio</w:t>
      </w:r>
      <w:r>
        <w:t>n procedure: Successful Operation.</w:t>
      </w:r>
    </w:p>
    <w:p w14:paraId="0D9B19B9" w14:textId="77777777" w:rsidR="00193154" w:rsidRDefault="00825092">
      <w:pPr>
        <w:rPr>
          <w:lang w:eastAsia="ja-JP"/>
        </w:rPr>
      </w:pPr>
      <w:r>
        <w:t>The gNB-CU-CP initiates the procedure by sending the BEARER CONTEXT MODIFICATION REQUEST message to the gNB-CU-UP. If the gNB-CU-UP succeeds to modify the bearer context, it replies to the gNB-CU-CP with the BEARER CONTEX</w:t>
      </w:r>
      <w:r>
        <w:t>T MODIFICATION RESPONSE message.</w:t>
      </w:r>
    </w:p>
    <w:p w14:paraId="12367A58" w14:textId="77777777" w:rsidR="00193154" w:rsidRDefault="00825092">
      <w:pPr>
        <w:rPr>
          <w:rFonts w:eastAsia="SimSun"/>
          <w:lang w:val="en-US" w:eastAsia="zh-CN"/>
        </w:rPr>
      </w:pPr>
      <w:r>
        <w:rPr>
          <w:rFonts w:eastAsia="SimSun" w:hint="eastAsia"/>
          <w:lang w:val="en-US" w:eastAsia="zh-CN"/>
        </w:rPr>
        <w:t>--unchanged part</w:t>
      </w:r>
    </w:p>
    <w:p w14:paraId="4F0034EB" w14:textId="0F81231D" w:rsidR="00193154" w:rsidRDefault="00825092">
      <w:pPr>
        <w:rPr>
          <w:ins w:id="121" w:author="ZTE" w:date="2022-01-21T16:33:00Z"/>
          <w:rFonts w:eastAsia="SimSun"/>
        </w:rPr>
      </w:pPr>
      <w:ins w:id="122" w:author="ZTE" w:date="2022-01-21T16:33:00Z">
        <w:r>
          <w:t xml:space="preserve">For each </w:t>
        </w:r>
        <w:r>
          <w:rPr>
            <w:rFonts w:eastAsia="SimSun" w:hint="eastAsia"/>
            <w:lang w:val="en-US" w:eastAsia="zh-CN"/>
          </w:rPr>
          <w:t>DRB</w:t>
        </w:r>
        <w:r>
          <w:t xml:space="preserve"> for which the </w:t>
        </w:r>
        <w:r>
          <w:rPr>
            <w:i/>
            <w:iCs/>
          </w:rPr>
          <w:t>Security Indication</w:t>
        </w:r>
        <w:r>
          <w:t xml:space="preserve"> IE is included</w:t>
        </w:r>
        <w:r>
          <w:rPr>
            <w:rFonts w:eastAsia="SimSun"/>
          </w:rPr>
          <w:t xml:space="preserve"> in the </w:t>
        </w:r>
      </w:ins>
      <w:ins w:id="123" w:author="ZTE" w:date="2022-01-21T16:42:00Z">
        <w:r>
          <w:rPr>
            <w:i/>
            <w:iCs/>
            <w:lang w:eastAsia="zh-CN"/>
          </w:rPr>
          <w:t>DRB To Setup Modification List E-UTRAN</w:t>
        </w:r>
      </w:ins>
      <w:ins w:id="124" w:author="ZTE" w:date="2022-01-21T16:33:00Z">
        <w:r>
          <w:rPr>
            <w:rFonts w:eastAsia="SimSun"/>
          </w:rPr>
          <w:t xml:space="preserve"> IE of the BEARER CONTEXT MODIFICATION REQUEST message, </w:t>
        </w:r>
        <w:r>
          <w:t xml:space="preserve">and the </w:t>
        </w:r>
        <w:r>
          <w:rPr>
            <w:i/>
            <w:iCs/>
          </w:rPr>
          <w:t>Integrity Protection Indication</w:t>
        </w:r>
        <w:r>
          <w:t xml:space="preserve"> IE </w:t>
        </w:r>
        <w:r>
          <w:t xml:space="preserve">is set to "preferred", then the gNB-CU-UP should, if supported, perform user plane integrity protection, </w:t>
        </w:r>
        <w:del w:id="125" w:author="Nok-1" w:date="2022-01-25T23:22:00Z">
          <w:r w:rsidDel="00A83EF3">
            <w:delText>respectively,</w:delText>
          </w:r>
        </w:del>
        <w:r>
          <w:t xml:space="preserve"> for the concerned </w:t>
        </w:r>
      </w:ins>
      <w:ins w:id="126" w:author="ZTE" w:date="2022-01-21T16:39:00Z">
        <w:r>
          <w:rPr>
            <w:rFonts w:eastAsia="SimSun" w:hint="eastAsia"/>
            <w:lang w:val="en-US" w:eastAsia="zh-CN"/>
          </w:rPr>
          <w:t>DRB</w:t>
        </w:r>
      </w:ins>
      <w:ins w:id="127" w:author="ZTE" w:date="2022-01-21T16:33:00Z">
        <w:r>
          <w:t xml:space="preserve"> and </w:t>
        </w:r>
        <w:del w:id="128" w:author="Nok-1" w:date="2022-01-25T23:22:00Z">
          <w:r w:rsidDel="00A83EF3">
            <w:delText xml:space="preserve">shall </w:delText>
          </w:r>
        </w:del>
        <w:r>
          <w:t xml:space="preserve">notify whether it performed the user plane integrity protection by including the </w:t>
        </w:r>
        <w:r>
          <w:rPr>
            <w:i/>
            <w:iCs/>
          </w:rPr>
          <w:t xml:space="preserve">Integrity </w:t>
        </w:r>
        <w:r>
          <w:rPr>
            <w:i/>
            <w:iCs/>
          </w:rPr>
          <w:lastRenderedPageBreak/>
          <w:t>Protection Res</w:t>
        </w:r>
        <w:r>
          <w:rPr>
            <w:i/>
            <w:iCs/>
          </w:rPr>
          <w:t>ult</w:t>
        </w:r>
        <w:r>
          <w:t xml:space="preserve"> IE, respectively, in the </w:t>
        </w:r>
      </w:ins>
      <w:ins w:id="129" w:author="ZTE" w:date="2022-01-21T16:42:00Z">
        <w:r>
          <w:rPr>
            <w:i/>
            <w:iCs/>
            <w:lang w:eastAsia="zh-CN"/>
          </w:rPr>
          <w:t>DRB To Modify List E-UTRAN</w:t>
        </w:r>
      </w:ins>
      <w:ins w:id="130" w:author="ZTE" w:date="2022-01-21T16:33:00Z">
        <w:r>
          <w:t xml:space="preserve"> IE of</w:t>
        </w:r>
        <w:r>
          <w:rPr>
            <w:rFonts w:eastAsia="SimSun"/>
          </w:rPr>
          <w:t xml:space="preserve"> the BEARER CONTEXT MODIFICATION RESPONSE message.</w:t>
        </w:r>
      </w:ins>
    </w:p>
    <w:p w14:paraId="55FB08FD" w14:textId="69A0BFCC" w:rsidR="00193154" w:rsidRDefault="00825092">
      <w:pPr>
        <w:rPr>
          <w:ins w:id="131" w:author="ZTE" w:date="2022-01-21T16:33:00Z"/>
          <w:lang w:eastAsia="ja-JP"/>
        </w:rPr>
      </w:pPr>
      <w:ins w:id="132" w:author="ZTE" w:date="2022-01-21T16:33:00Z">
        <w:r>
          <w:rPr>
            <w:rFonts w:hint="eastAsia"/>
            <w:lang w:eastAsia="zh-CN"/>
          </w:rPr>
          <w:t xml:space="preserve">For each </w:t>
        </w:r>
        <w:r>
          <w:rPr>
            <w:rFonts w:hint="eastAsia"/>
            <w:lang w:val="en-US" w:eastAsia="zh-CN"/>
          </w:rPr>
          <w:t>DRB</w:t>
        </w:r>
        <w:r>
          <w:rPr>
            <w:rFonts w:hint="eastAsia"/>
            <w:lang w:eastAsia="zh-CN"/>
          </w:rPr>
          <w:t xml:space="preserve"> for which the </w:t>
        </w:r>
        <w:r>
          <w:rPr>
            <w:rFonts w:hint="eastAsia"/>
            <w:i/>
            <w:lang w:eastAsia="zh-CN"/>
          </w:rPr>
          <w:t>Security Indication</w:t>
        </w:r>
        <w:r>
          <w:rPr>
            <w:rFonts w:hint="eastAsia"/>
            <w:lang w:eastAsia="zh-CN"/>
          </w:rPr>
          <w:t xml:space="preserve"> IE is included in the </w:t>
        </w:r>
      </w:ins>
      <w:ins w:id="133" w:author="ZTE" w:date="2022-01-21T16:43:00Z">
        <w:r>
          <w:rPr>
            <w:i/>
            <w:iCs/>
            <w:lang w:eastAsia="zh-CN"/>
          </w:rPr>
          <w:t>DRB To Setup Modification List E-UTRAN</w:t>
        </w:r>
      </w:ins>
      <w:ins w:id="134" w:author="ZTE" w:date="2022-01-21T16:33:00Z">
        <w:r>
          <w:rPr>
            <w:lang w:eastAsia="zh-CN"/>
          </w:rPr>
          <w:t xml:space="preserve"> IE of the </w:t>
        </w:r>
        <w:r>
          <w:t xml:space="preserve">BEARER CONTEXT MODIFICATION REQUEST </w:t>
        </w:r>
        <w:r>
          <w:rPr>
            <w:lang w:eastAsia="ja-JP"/>
          </w:rPr>
          <w:t xml:space="preserve">message, </w:t>
        </w:r>
        <w:r>
          <w:rPr>
            <w:rFonts w:hint="eastAsia"/>
            <w:lang w:eastAsia="zh-CN"/>
          </w:rPr>
          <w:t>and</w:t>
        </w:r>
        <w:r>
          <w:rPr>
            <w:lang w:eastAsia="zh-CN"/>
          </w:rPr>
          <w:t xml:space="preserve"> the</w:t>
        </w:r>
        <w:r>
          <w:rPr>
            <w:rFonts w:hint="eastAsia"/>
            <w:lang w:eastAsia="zh-CN"/>
          </w:rPr>
          <w:t xml:space="preserve"> </w:t>
        </w:r>
        <w:r>
          <w:rPr>
            <w:rFonts w:hint="eastAsia"/>
            <w:i/>
            <w:lang w:eastAsia="zh-CN"/>
          </w:rPr>
          <w:t>Integrity Protection Indication</w:t>
        </w:r>
        <w:r>
          <w:rPr>
            <w:rFonts w:hint="eastAsia"/>
            <w:lang w:eastAsia="zh-CN"/>
          </w:rPr>
          <w:t xml:space="preserve"> IE </w:t>
        </w:r>
        <w:del w:id="135" w:author="Nok-1" w:date="2022-01-25T23:22:00Z">
          <w:r w:rsidDel="00A83EF3">
            <w:rPr>
              <w:lang w:eastAsia="zh-CN"/>
            </w:rPr>
            <w:delText xml:space="preserve">or </w:delText>
          </w:r>
          <w:r w:rsidDel="00A83EF3">
            <w:rPr>
              <w:i/>
              <w:lang w:eastAsia="zh-CN"/>
            </w:rPr>
            <w:delText>Confidentiality</w:delText>
          </w:r>
          <w:r w:rsidDel="00A83EF3">
            <w:rPr>
              <w:rFonts w:hint="eastAsia"/>
              <w:i/>
              <w:lang w:eastAsia="zh-CN"/>
            </w:rPr>
            <w:delText xml:space="preserve"> Protection Indication</w:delText>
          </w:r>
          <w:r w:rsidDel="00A83EF3">
            <w:rPr>
              <w:rFonts w:hint="eastAsia"/>
              <w:lang w:eastAsia="zh-CN"/>
            </w:rPr>
            <w:delText xml:space="preserve"> IE </w:delText>
          </w:r>
        </w:del>
        <w:r>
          <w:rPr>
            <w:rFonts w:hint="eastAsia"/>
            <w:lang w:eastAsia="zh-CN"/>
          </w:rPr>
          <w:t xml:space="preserve">is set to </w:t>
        </w:r>
        <w:r>
          <w:rPr>
            <w:lang w:eastAsia="zh-CN"/>
          </w:rPr>
          <w:t>"required"</w:t>
        </w:r>
        <w:r>
          <w:rPr>
            <w:rFonts w:hint="eastAsia"/>
            <w:lang w:eastAsia="zh-CN"/>
          </w:rPr>
          <w:t xml:space="preserve">, </w:t>
        </w:r>
        <w:r>
          <w:rPr>
            <w:lang w:eastAsia="zh-CN"/>
          </w:rPr>
          <w:t>then</w:t>
        </w:r>
        <w:r>
          <w:t xml:space="preserve"> the </w:t>
        </w:r>
        <w:proofErr w:type="spellStart"/>
        <w:r>
          <w:t>gNB</w:t>
        </w:r>
        <w:proofErr w:type="spellEnd"/>
        <w:r>
          <w:t>-CU-UP shall</w:t>
        </w:r>
      </w:ins>
      <w:ins w:id="136" w:author="Nok-1" w:date="2022-01-25T23:23:00Z">
        <w:r w:rsidR="00A83EF3">
          <w:t>, if supported,</w:t>
        </w:r>
      </w:ins>
      <w:ins w:id="137" w:author="ZTE" w:date="2022-01-21T16:33:00Z">
        <w:r>
          <w:t xml:space="preserve"> </w:t>
        </w:r>
        <w:r>
          <w:rPr>
            <w:rFonts w:hint="eastAsia"/>
            <w:lang w:eastAsia="zh-CN"/>
          </w:rPr>
          <w:t xml:space="preserve">perform user plane </w:t>
        </w:r>
        <w:r>
          <w:rPr>
            <w:lang w:eastAsia="zh-CN"/>
          </w:rPr>
          <w:t>integrity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protection, </w:t>
        </w:r>
        <w:del w:id="138" w:author="Nok-1" w:date="2022-01-25T23:22:00Z">
          <w:r w:rsidDel="00A83EF3">
            <w:rPr>
              <w:lang w:eastAsia="zh-CN"/>
            </w:rPr>
            <w:delText>respectively</w:delText>
          </w:r>
        </w:del>
        <w:r>
          <w:rPr>
            <w:lang w:eastAsia="zh-CN"/>
          </w:rPr>
          <w:t xml:space="preserve">, </w:t>
        </w:r>
        <w:r>
          <w:rPr>
            <w:rFonts w:hint="eastAsia"/>
            <w:lang w:eastAsia="zh-CN"/>
          </w:rPr>
          <w:t xml:space="preserve">for the </w:t>
        </w:r>
        <w:r>
          <w:rPr>
            <w:lang w:eastAsia="ja-JP"/>
          </w:rPr>
          <w:t xml:space="preserve">concerned </w:t>
        </w:r>
      </w:ins>
      <w:ins w:id="139" w:author="ZTE" w:date="2022-01-21T16:43:00Z">
        <w:r>
          <w:rPr>
            <w:rFonts w:eastAsia="SimSun" w:hint="eastAsia"/>
            <w:lang w:val="en-US" w:eastAsia="zh-CN"/>
          </w:rPr>
          <w:t>DRB</w:t>
        </w:r>
      </w:ins>
      <w:ins w:id="140" w:author="ZTE" w:date="2022-01-21T16:33:00Z">
        <w:r>
          <w:t>.</w:t>
        </w:r>
        <w:r>
          <w:t xml:space="preserve"> </w:t>
        </w:r>
        <w:r>
          <w:rPr>
            <w:lang w:eastAsia="zh-CN"/>
          </w:rPr>
          <w:t>If</w:t>
        </w:r>
        <w:r>
          <w:rPr>
            <w:rFonts w:hint="eastAsia"/>
            <w:lang w:eastAsia="zh-CN"/>
          </w:rPr>
          <w:t xml:space="preserve"> the </w:t>
        </w:r>
        <w:r>
          <w:t>gNB-CU-UP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cannot </w:t>
        </w:r>
        <w:r>
          <w:rPr>
            <w:rFonts w:hint="eastAsia"/>
            <w:lang w:eastAsia="zh-CN"/>
          </w:rPr>
          <w:t xml:space="preserve">perform </w:t>
        </w:r>
        <w:r>
          <w:rPr>
            <w:lang w:eastAsia="zh-CN"/>
          </w:rPr>
          <w:t xml:space="preserve">the </w:t>
        </w:r>
        <w:r>
          <w:rPr>
            <w:rFonts w:hint="eastAsia"/>
            <w:lang w:eastAsia="zh-CN"/>
          </w:rPr>
          <w:t>user plane integrity</w:t>
        </w:r>
        <w:r>
          <w:rPr>
            <w:lang w:eastAsia="zh-CN"/>
          </w:rPr>
          <w:t xml:space="preserve"> protection</w:t>
        </w:r>
        <w:del w:id="141" w:author="Nok-1" w:date="2022-01-25T23:22:00Z">
          <w:r w:rsidDel="00A83EF3">
            <w:rPr>
              <w:lang w:eastAsia="zh-CN"/>
            </w:rPr>
            <w:delText xml:space="preserve"> or ciphering</w:delText>
          </w:r>
        </w:del>
        <w:r>
          <w:rPr>
            <w:lang w:eastAsia="zh-CN"/>
          </w:rPr>
          <w:t xml:space="preserve">, it shall reject the setup of the </w:t>
        </w:r>
      </w:ins>
      <w:ins w:id="142" w:author="ZTE" w:date="2022-01-21T16:43:00Z">
        <w:r>
          <w:rPr>
            <w:rFonts w:hint="eastAsia"/>
            <w:lang w:val="en-US" w:eastAsia="zh-CN"/>
          </w:rPr>
          <w:t>DRB</w:t>
        </w:r>
      </w:ins>
      <w:ins w:id="143" w:author="ZTE" w:date="2022-01-21T16:33:00Z">
        <w:r>
          <w:rPr>
            <w:lang w:eastAsia="zh-CN"/>
          </w:rPr>
          <w:t xml:space="preserve"> with an appropriate cause value</w:t>
        </w:r>
        <w:r>
          <w:rPr>
            <w:lang w:eastAsia="ja-JP"/>
          </w:rPr>
          <w:t xml:space="preserve">. </w:t>
        </w:r>
      </w:ins>
    </w:p>
    <w:p w14:paraId="1A94C826" w14:textId="7966AB58" w:rsidR="00193154" w:rsidRDefault="00825092">
      <w:pPr>
        <w:rPr>
          <w:ins w:id="144" w:author="ZTE" w:date="2022-01-21T16:43:00Z"/>
          <w:rFonts w:eastAsia="SimSun"/>
        </w:rPr>
      </w:pPr>
      <w:ins w:id="145" w:author="ZTE" w:date="2022-01-21T16:43:00Z">
        <w:r>
          <w:t xml:space="preserve">For each </w:t>
        </w:r>
        <w:r>
          <w:rPr>
            <w:rFonts w:eastAsia="SimSun" w:hint="eastAsia"/>
            <w:lang w:val="en-US" w:eastAsia="zh-CN"/>
          </w:rPr>
          <w:t>DRB</w:t>
        </w:r>
        <w:r>
          <w:t xml:space="preserve"> for which the </w:t>
        </w:r>
        <w:r>
          <w:rPr>
            <w:i/>
            <w:iCs/>
          </w:rPr>
          <w:t>Security Indication</w:t>
        </w:r>
        <w:r>
          <w:t xml:space="preserve"> IE is included</w:t>
        </w:r>
        <w:r>
          <w:rPr>
            <w:rFonts w:eastAsia="SimSun"/>
          </w:rPr>
          <w:t xml:space="preserve"> in the </w:t>
        </w:r>
      </w:ins>
      <w:ins w:id="146" w:author="ZTE" w:date="2022-01-21T16:44:00Z">
        <w:r>
          <w:rPr>
            <w:i/>
            <w:iCs/>
            <w:lang w:eastAsia="zh-CN"/>
          </w:rPr>
          <w:t xml:space="preserve">DRB Setup </w:t>
        </w:r>
        <w:r>
          <w:rPr>
            <w:i/>
            <w:iCs/>
            <w:lang w:eastAsia="zh-CN"/>
          </w:rPr>
          <w:t>Modification List E-UTRAN</w:t>
        </w:r>
      </w:ins>
      <w:ins w:id="147" w:author="ZTE" w:date="2022-01-21T16:43:00Z">
        <w:r>
          <w:rPr>
            <w:rFonts w:eastAsia="SimSun"/>
          </w:rPr>
          <w:t xml:space="preserve"> IE of the BEARER CONTEXT MODIFICATION REQUEST message, </w:t>
        </w:r>
        <w:r>
          <w:t xml:space="preserve">and the </w:t>
        </w:r>
        <w:r>
          <w:rPr>
            <w:i/>
            <w:iCs/>
          </w:rPr>
          <w:t>Integrity Protection Indication</w:t>
        </w:r>
        <w:r>
          <w:t xml:space="preserve"> IE is set to "preferred", then the gNB-CU-UP should, if supported, perform user plane integrity protection, </w:t>
        </w:r>
        <w:del w:id="148" w:author="Nok-1" w:date="2022-01-25T23:23:00Z">
          <w:r w:rsidDel="00A83EF3">
            <w:delText>respectively,</w:delText>
          </w:r>
        </w:del>
        <w:r>
          <w:t xml:space="preserve"> for the conce</w:t>
        </w:r>
        <w:r>
          <w:t xml:space="preserve">rned </w:t>
        </w:r>
        <w:r>
          <w:rPr>
            <w:rFonts w:eastAsia="SimSun" w:hint="eastAsia"/>
            <w:lang w:val="en-US" w:eastAsia="zh-CN"/>
          </w:rPr>
          <w:t>DRB</w:t>
        </w:r>
        <w:r>
          <w:t xml:space="preserve"> and </w:t>
        </w:r>
        <w:del w:id="149" w:author="Nok-1" w:date="2022-01-25T23:23:00Z">
          <w:r w:rsidDel="00A83EF3">
            <w:delText xml:space="preserve">shall </w:delText>
          </w:r>
        </w:del>
        <w:r>
          <w:t xml:space="preserve">notify whether it performed the user plane integrity protection by including the </w:t>
        </w:r>
        <w:r>
          <w:rPr>
            <w:i/>
            <w:iCs/>
          </w:rPr>
          <w:t>Integrity Protection Result</w:t>
        </w:r>
        <w:r>
          <w:t xml:space="preserve"> IE, </w:t>
        </w:r>
        <w:del w:id="150" w:author="Nok-1" w:date="2022-01-25T23:23:00Z">
          <w:r w:rsidDel="00A83EF3">
            <w:delText>respectively,</w:delText>
          </w:r>
        </w:del>
        <w:r>
          <w:t xml:space="preserve"> in the</w:t>
        </w:r>
      </w:ins>
      <w:ins w:id="151" w:author="ZTE" w:date="2022-01-21T16:45:00Z">
        <w:r>
          <w:rPr>
            <w:rFonts w:eastAsia="SimSun" w:hint="eastAsia"/>
            <w:lang w:val="en-US" w:eastAsia="zh-CN"/>
          </w:rPr>
          <w:t xml:space="preserve"> </w:t>
        </w:r>
      </w:ins>
      <w:ins w:id="152" w:author="ZTE" w:date="2022-01-21T16:44:00Z">
        <w:r>
          <w:rPr>
            <w:i/>
            <w:iCs/>
            <w:lang w:eastAsia="zh-CN"/>
          </w:rPr>
          <w:t>DRB Modified List E-UTRAN</w:t>
        </w:r>
      </w:ins>
      <w:ins w:id="153" w:author="ZTE" w:date="2022-01-21T16:43:00Z">
        <w:r>
          <w:t xml:space="preserve"> IE of</w:t>
        </w:r>
        <w:r>
          <w:rPr>
            <w:rFonts w:eastAsia="SimSun"/>
          </w:rPr>
          <w:t xml:space="preserve"> the BEARER CONTEXT MODIFICATION RESPONSE message.</w:t>
        </w:r>
      </w:ins>
    </w:p>
    <w:p w14:paraId="58CF2568" w14:textId="2222ABC1" w:rsidR="00193154" w:rsidRDefault="00825092">
      <w:pPr>
        <w:rPr>
          <w:ins w:id="154" w:author="ZTE" w:date="2022-01-21T16:43:00Z"/>
          <w:lang w:eastAsia="ja-JP"/>
        </w:rPr>
      </w:pPr>
      <w:ins w:id="155" w:author="ZTE" w:date="2022-01-21T16:43:00Z">
        <w:r>
          <w:rPr>
            <w:rFonts w:hint="eastAsia"/>
            <w:lang w:eastAsia="zh-CN"/>
          </w:rPr>
          <w:t xml:space="preserve">For each </w:t>
        </w:r>
        <w:r>
          <w:rPr>
            <w:rFonts w:hint="eastAsia"/>
            <w:lang w:val="en-US" w:eastAsia="zh-CN"/>
          </w:rPr>
          <w:t>DRB</w:t>
        </w:r>
        <w:r>
          <w:rPr>
            <w:rFonts w:hint="eastAsia"/>
            <w:lang w:eastAsia="zh-CN"/>
          </w:rPr>
          <w:t xml:space="preserve"> for whic</w:t>
        </w:r>
        <w:r>
          <w:rPr>
            <w:rFonts w:hint="eastAsia"/>
            <w:lang w:eastAsia="zh-CN"/>
          </w:rPr>
          <w:t xml:space="preserve">h the </w:t>
        </w:r>
        <w:r>
          <w:rPr>
            <w:rFonts w:hint="eastAsia"/>
            <w:i/>
            <w:lang w:eastAsia="zh-CN"/>
          </w:rPr>
          <w:t>Security Indication</w:t>
        </w:r>
        <w:r>
          <w:rPr>
            <w:rFonts w:hint="eastAsia"/>
            <w:lang w:eastAsia="zh-CN"/>
          </w:rPr>
          <w:t xml:space="preserve"> IE is included in the </w:t>
        </w:r>
      </w:ins>
      <w:ins w:id="156" w:author="ZTE" w:date="2022-01-21T16:44:00Z">
        <w:r>
          <w:rPr>
            <w:i/>
            <w:iCs/>
            <w:lang w:eastAsia="zh-CN"/>
          </w:rPr>
          <w:t>DRB Setup Modification List E-UTRAN</w:t>
        </w:r>
      </w:ins>
      <w:ins w:id="157" w:author="ZTE" w:date="2022-01-21T16:43:00Z">
        <w:r>
          <w:rPr>
            <w:lang w:eastAsia="zh-CN"/>
          </w:rPr>
          <w:t xml:space="preserve"> IE of the </w:t>
        </w:r>
        <w:r>
          <w:t xml:space="preserve">BEARER CONTEXT MODIFICATION REQUEST </w:t>
        </w:r>
        <w:r>
          <w:rPr>
            <w:lang w:eastAsia="ja-JP"/>
          </w:rPr>
          <w:t xml:space="preserve">message, </w:t>
        </w:r>
        <w:r>
          <w:rPr>
            <w:rFonts w:hint="eastAsia"/>
            <w:lang w:eastAsia="zh-CN"/>
          </w:rPr>
          <w:t>and</w:t>
        </w:r>
        <w:r>
          <w:rPr>
            <w:lang w:eastAsia="zh-CN"/>
          </w:rPr>
          <w:t xml:space="preserve"> the</w:t>
        </w:r>
        <w:r>
          <w:rPr>
            <w:rFonts w:hint="eastAsia"/>
            <w:lang w:eastAsia="zh-CN"/>
          </w:rPr>
          <w:t xml:space="preserve"> </w:t>
        </w:r>
        <w:r>
          <w:rPr>
            <w:rFonts w:hint="eastAsia"/>
            <w:i/>
            <w:lang w:eastAsia="zh-CN"/>
          </w:rPr>
          <w:t>Integrity Protection Indication</w:t>
        </w:r>
        <w:r>
          <w:rPr>
            <w:rFonts w:hint="eastAsia"/>
            <w:lang w:eastAsia="zh-CN"/>
          </w:rPr>
          <w:t xml:space="preserve"> IE </w:t>
        </w:r>
        <w:del w:id="158" w:author="Nok-1" w:date="2022-01-25T23:24:00Z">
          <w:r w:rsidDel="00A83EF3">
            <w:rPr>
              <w:lang w:eastAsia="zh-CN"/>
            </w:rPr>
            <w:delText xml:space="preserve">or </w:delText>
          </w:r>
          <w:r w:rsidDel="00A83EF3">
            <w:rPr>
              <w:i/>
              <w:lang w:eastAsia="zh-CN"/>
            </w:rPr>
            <w:delText>Confidentiality</w:delText>
          </w:r>
          <w:r w:rsidDel="00A83EF3">
            <w:rPr>
              <w:rFonts w:hint="eastAsia"/>
              <w:i/>
              <w:lang w:eastAsia="zh-CN"/>
            </w:rPr>
            <w:delText xml:space="preserve"> Protection Indication</w:delText>
          </w:r>
          <w:r w:rsidDel="00A83EF3">
            <w:rPr>
              <w:rFonts w:hint="eastAsia"/>
              <w:lang w:eastAsia="zh-CN"/>
            </w:rPr>
            <w:delText xml:space="preserve"> IE </w:delText>
          </w:r>
        </w:del>
        <w:r>
          <w:rPr>
            <w:rFonts w:hint="eastAsia"/>
            <w:lang w:eastAsia="zh-CN"/>
          </w:rPr>
          <w:t xml:space="preserve">is set to </w:t>
        </w:r>
        <w:r>
          <w:rPr>
            <w:lang w:eastAsia="zh-CN"/>
          </w:rPr>
          <w:t>"required"</w:t>
        </w:r>
        <w:r>
          <w:rPr>
            <w:rFonts w:hint="eastAsia"/>
            <w:lang w:eastAsia="zh-CN"/>
          </w:rPr>
          <w:t xml:space="preserve">, </w:t>
        </w:r>
        <w:r>
          <w:rPr>
            <w:lang w:eastAsia="zh-CN"/>
          </w:rPr>
          <w:t>then</w:t>
        </w:r>
        <w:r>
          <w:t xml:space="preserve"> the</w:t>
        </w:r>
        <w:r>
          <w:t xml:space="preserve"> </w:t>
        </w:r>
        <w:proofErr w:type="spellStart"/>
        <w:r>
          <w:t>gNB</w:t>
        </w:r>
        <w:proofErr w:type="spellEnd"/>
        <w:r>
          <w:t>-CU-UP shall</w:t>
        </w:r>
      </w:ins>
      <w:ins w:id="159" w:author="Nok-1" w:date="2022-01-25T23:24:00Z">
        <w:r w:rsidR="00A83EF3">
          <w:t>, if supported,</w:t>
        </w:r>
      </w:ins>
      <w:ins w:id="160" w:author="ZTE" w:date="2022-01-21T16:43:00Z">
        <w:r>
          <w:t xml:space="preserve"> </w:t>
        </w:r>
        <w:r>
          <w:rPr>
            <w:rFonts w:hint="eastAsia"/>
            <w:lang w:eastAsia="zh-CN"/>
          </w:rPr>
          <w:t xml:space="preserve">perform user plane </w:t>
        </w:r>
        <w:r>
          <w:rPr>
            <w:lang w:eastAsia="zh-CN"/>
          </w:rPr>
          <w:t>integrity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protection, </w:t>
        </w:r>
        <w:del w:id="161" w:author="Nok-1" w:date="2022-01-25T23:24:00Z">
          <w:r w:rsidDel="00A83EF3">
            <w:rPr>
              <w:lang w:eastAsia="zh-CN"/>
            </w:rPr>
            <w:delText>respectively,</w:delText>
          </w:r>
        </w:del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for the </w:t>
        </w:r>
        <w:r>
          <w:rPr>
            <w:lang w:eastAsia="ja-JP"/>
          </w:rPr>
          <w:t xml:space="preserve">concerned </w:t>
        </w:r>
        <w:r>
          <w:rPr>
            <w:rFonts w:eastAsia="SimSun" w:hint="eastAsia"/>
            <w:lang w:val="en-US" w:eastAsia="zh-CN"/>
          </w:rPr>
          <w:t>DRB</w:t>
        </w:r>
        <w:r>
          <w:t xml:space="preserve">. </w:t>
        </w:r>
        <w:r>
          <w:rPr>
            <w:lang w:eastAsia="zh-CN"/>
          </w:rPr>
          <w:t>If</w:t>
        </w:r>
        <w:r>
          <w:rPr>
            <w:rFonts w:hint="eastAsia"/>
            <w:lang w:eastAsia="zh-CN"/>
          </w:rPr>
          <w:t xml:space="preserve"> the </w:t>
        </w:r>
        <w:r>
          <w:t>gNB-CU-UP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cannot </w:t>
        </w:r>
        <w:r>
          <w:rPr>
            <w:rFonts w:hint="eastAsia"/>
            <w:lang w:eastAsia="zh-CN"/>
          </w:rPr>
          <w:t xml:space="preserve">perform </w:t>
        </w:r>
        <w:r>
          <w:rPr>
            <w:lang w:eastAsia="zh-CN"/>
          </w:rPr>
          <w:t xml:space="preserve">the </w:t>
        </w:r>
        <w:r>
          <w:rPr>
            <w:rFonts w:hint="eastAsia"/>
            <w:lang w:eastAsia="zh-CN"/>
          </w:rPr>
          <w:t>user plane integrity</w:t>
        </w:r>
        <w:r>
          <w:rPr>
            <w:lang w:eastAsia="zh-CN"/>
          </w:rPr>
          <w:t xml:space="preserve"> protection</w:t>
        </w:r>
        <w:del w:id="162" w:author="Nok-1" w:date="2022-01-25T23:24:00Z">
          <w:r w:rsidDel="00A83EF3">
            <w:rPr>
              <w:lang w:eastAsia="zh-CN"/>
            </w:rPr>
            <w:delText xml:space="preserve"> or ciphering</w:delText>
          </w:r>
        </w:del>
        <w:r>
          <w:rPr>
            <w:lang w:eastAsia="zh-CN"/>
          </w:rPr>
          <w:t xml:space="preserve">, it shall reject the setup of the </w:t>
        </w:r>
        <w:r>
          <w:rPr>
            <w:rFonts w:hint="eastAsia"/>
            <w:lang w:val="en-US" w:eastAsia="zh-CN"/>
          </w:rPr>
          <w:t>DRB</w:t>
        </w:r>
        <w:r>
          <w:rPr>
            <w:lang w:eastAsia="zh-CN"/>
          </w:rPr>
          <w:t xml:space="preserve"> with an appropriate cause value</w:t>
        </w:r>
        <w:r>
          <w:rPr>
            <w:lang w:eastAsia="ja-JP"/>
          </w:rPr>
          <w:t xml:space="preserve">. </w:t>
        </w:r>
      </w:ins>
    </w:p>
    <w:p w14:paraId="1DDAEB30" w14:textId="77777777" w:rsidR="00193154" w:rsidRDefault="00825092">
      <w:pPr>
        <w:rPr>
          <w:ins w:id="163" w:author="ZTE" w:date="2022-01-21T16:33:00Z"/>
          <w:lang w:eastAsia="zh-CN"/>
        </w:rPr>
      </w:pPr>
      <w:ins w:id="164" w:author="ZTE" w:date="2022-01-21T16:33:00Z">
        <w:r>
          <w:rPr>
            <w:rFonts w:hint="eastAsia"/>
            <w:lang w:eastAsia="zh-CN"/>
          </w:rPr>
          <w:t xml:space="preserve">For each </w:t>
        </w:r>
      </w:ins>
      <w:ins w:id="165" w:author="ZTE" w:date="2022-01-21T16:45:00Z">
        <w:r>
          <w:rPr>
            <w:rFonts w:hint="eastAsia"/>
            <w:lang w:val="en-US" w:eastAsia="zh-CN"/>
          </w:rPr>
          <w:t>DRB</w:t>
        </w:r>
      </w:ins>
      <w:ins w:id="166" w:author="ZTE" w:date="2022-01-21T16:33:00Z">
        <w:r>
          <w:rPr>
            <w:rFonts w:hint="eastAsia"/>
            <w:lang w:eastAsia="zh-CN"/>
          </w:rPr>
          <w:t xml:space="preserve"> for which the Security Indication IE is included in the </w:t>
        </w:r>
      </w:ins>
      <w:ins w:id="167" w:author="ZTE" w:date="2022-01-21T16:45:00Z">
        <w:r>
          <w:rPr>
            <w:i/>
            <w:iCs/>
            <w:lang w:eastAsia="zh-CN"/>
          </w:rPr>
          <w:t>DRB To Setup Modification List E-UTRAN</w:t>
        </w:r>
        <w:r>
          <w:rPr>
            <w:lang w:eastAsia="zh-CN"/>
          </w:rPr>
          <w:t xml:space="preserve"> IE</w:t>
        </w:r>
        <w:r>
          <w:rPr>
            <w:rFonts w:hint="eastAsia"/>
            <w:lang w:val="en-US" w:eastAsia="zh-CN"/>
          </w:rPr>
          <w:t xml:space="preserve"> or in the </w:t>
        </w:r>
      </w:ins>
      <w:ins w:id="168" w:author="ZTE" w:date="2022-01-21T16:46:00Z">
        <w:r>
          <w:rPr>
            <w:i/>
            <w:iCs/>
            <w:lang w:eastAsia="zh-CN"/>
          </w:rPr>
          <w:t>DRB Setup Modification List E-UTRAN</w:t>
        </w:r>
      </w:ins>
      <w:ins w:id="169" w:author="ZTE" w:date="2022-01-21T16:33:00Z">
        <w:r>
          <w:rPr>
            <w:lang w:eastAsia="zh-CN"/>
          </w:rPr>
          <w:t xml:space="preserve"> </w:t>
        </w:r>
      </w:ins>
      <w:ins w:id="170" w:author="ZTE" w:date="2022-01-21T16:46:00Z">
        <w:r>
          <w:rPr>
            <w:lang w:eastAsia="zh-CN"/>
          </w:rPr>
          <w:t>IE</w:t>
        </w:r>
        <w:r>
          <w:rPr>
            <w:rFonts w:hint="eastAsia"/>
            <w:lang w:val="en-US" w:eastAsia="zh-CN"/>
          </w:rPr>
          <w:t xml:space="preserve"> </w:t>
        </w:r>
      </w:ins>
      <w:ins w:id="171" w:author="ZTE" w:date="2022-01-21T16:33:00Z">
        <w:r>
          <w:rPr>
            <w:lang w:eastAsia="zh-CN"/>
          </w:rPr>
          <w:t>of the BEARER</w:t>
        </w:r>
        <w:r>
          <w:t xml:space="preserve"> CONTEXT MODIFICATION REQUEST message</w:t>
        </w:r>
        <w:r>
          <w:rPr>
            <w:lang w:eastAsia="zh-CN"/>
          </w:rPr>
          <w:t xml:space="preserve">: </w:t>
        </w:r>
      </w:ins>
    </w:p>
    <w:p w14:paraId="727D5332" w14:textId="77777777" w:rsidR="00193154" w:rsidRDefault="00825092">
      <w:pPr>
        <w:pStyle w:val="B1"/>
        <w:rPr>
          <w:lang w:val="en-US" w:eastAsia="zh-CN"/>
        </w:rPr>
      </w:pPr>
      <w:ins w:id="172" w:author="ZTE" w:date="2022-01-21T16:33:00Z">
        <w:r>
          <w:rPr>
            <w:lang w:eastAsia="zh-CN"/>
          </w:rPr>
          <w:t>-</w:t>
        </w:r>
        <w:r>
          <w:rPr>
            <w:lang w:eastAsia="zh-CN"/>
          </w:rPr>
          <w:tab/>
          <w:t>if the</w:t>
        </w:r>
        <w:r>
          <w:rPr>
            <w:rFonts w:hint="eastAsia"/>
            <w:lang w:eastAsia="zh-CN"/>
          </w:rPr>
          <w:t xml:space="preserve"> </w:t>
        </w:r>
        <w:r>
          <w:rPr>
            <w:rFonts w:hint="eastAsia"/>
            <w:i/>
            <w:lang w:eastAsia="zh-CN"/>
          </w:rPr>
          <w:t>Integrity Protection Indication</w:t>
        </w:r>
        <w:r>
          <w:rPr>
            <w:rFonts w:hint="eastAsia"/>
            <w:lang w:eastAsia="zh-CN"/>
          </w:rPr>
          <w:t xml:space="preserve"> IE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is set to </w:t>
        </w:r>
        <w:r>
          <w:rPr>
            <w:lang w:eastAsia="zh-CN"/>
          </w:rPr>
          <w:t>"not needed"</w:t>
        </w:r>
        <w:r>
          <w:rPr>
            <w:rFonts w:hint="eastAsia"/>
            <w:lang w:eastAsia="zh-CN"/>
          </w:rPr>
          <w:t xml:space="preserve">, </w:t>
        </w:r>
        <w:r>
          <w:rPr>
            <w:lang w:eastAsia="zh-CN"/>
          </w:rPr>
          <w:t xml:space="preserve">then </w:t>
        </w:r>
        <w:r>
          <w:t xml:space="preserve">the gNB-CU-UP shall not </w:t>
        </w:r>
        <w:r>
          <w:rPr>
            <w:rFonts w:hint="eastAsia"/>
            <w:lang w:eastAsia="zh-CN"/>
          </w:rPr>
          <w:t xml:space="preserve">perform user plane </w:t>
        </w:r>
        <w:r>
          <w:rPr>
            <w:lang w:eastAsia="zh-CN"/>
          </w:rPr>
          <w:t>integrity protection</w:t>
        </w:r>
        <w:r>
          <w:rPr>
            <w:rFonts w:hint="eastAsia"/>
            <w:lang w:eastAsia="zh-CN"/>
          </w:rPr>
          <w:t xml:space="preserve"> for the </w:t>
        </w:r>
        <w:r>
          <w:t>concerned</w:t>
        </w:r>
      </w:ins>
      <w:ins w:id="173" w:author="ZTE" w:date="2022-01-21T16:46:00Z">
        <w:r>
          <w:rPr>
            <w:rFonts w:eastAsia="SimSun" w:hint="eastAsia"/>
            <w:lang w:val="en-US" w:eastAsia="zh-CN"/>
          </w:rPr>
          <w:t xml:space="preserve"> DRB</w:t>
        </w:r>
      </w:ins>
      <w:ins w:id="174" w:author="ZTE" w:date="2022-01-21T16:33:00Z">
        <w:r>
          <w:t>;</w:t>
        </w:r>
        <w:r>
          <w:rPr>
            <w:rFonts w:hint="eastAsia"/>
            <w:lang w:eastAsia="zh-CN"/>
          </w:rPr>
          <w:t xml:space="preserve"> </w:t>
        </w:r>
      </w:ins>
    </w:p>
    <w:tbl>
      <w:tblPr>
        <w:tblStyle w:val="TableGrid"/>
        <w:tblW w:w="0" w:type="auto"/>
        <w:shd w:val="clear" w:color="auto" w:fill="C7D9F1" w:themeFill="text2" w:themeFillTint="32"/>
        <w:tblLook w:val="04A0" w:firstRow="1" w:lastRow="0" w:firstColumn="1" w:lastColumn="0" w:noHBand="0" w:noVBand="1"/>
      </w:tblPr>
      <w:tblGrid>
        <w:gridCol w:w="9629"/>
      </w:tblGrid>
      <w:tr w:rsidR="00193154" w14:paraId="53050372" w14:textId="77777777">
        <w:tc>
          <w:tcPr>
            <w:tcW w:w="9855" w:type="dxa"/>
            <w:shd w:val="clear" w:color="auto" w:fill="C7D9F1" w:themeFill="text2" w:themeFillTint="32"/>
          </w:tcPr>
          <w:p w14:paraId="4CED9F4C" w14:textId="77777777" w:rsidR="00193154" w:rsidRDefault="00825092">
            <w:pPr>
              <w:jc w:val="center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Next Change</w:t>
            </w:r>
          </w:p>
        </w:tc>
      </w:tr>
    </w:tbl>
    <w:p w14:paraId="02620848" w14:textId="77777777" w:rsidR="00193154" w:rsidRDefault="00825092">
      <w:pPr>
        <w:pStyle w:val="Heading4"/>
        <w:ind w:left="0" w:firstLine="0"/>
      </w:pPr>
      <w:bookmarkStart w:id="175" w:name="_Toc36556299"/>
      <w:bookmarkStart w:id="176" w:name="_Toc74152768"/>
      <w:bookmarkStart w:id="177" w:name="_Toc29461042"/>
      <w:bookmarkStart w:id="178" w:name="_Toc64447993"/>
      <w:bookmarkStart w:id="179" w:name="_Toc81380609"/>
      <w:bookmarkStart w:id="180" w:name="_Toc45881763"/>
      <w:bookmarkStart w:id="181" w:name="_Toc29505774"/>
      <w:bookmarkStart w:id="182" w:name="_Toc51852402"/>
      <w:bookmarkStart w:id="183" w:name="_Toc20955604"/>
      <w:bookmarkStart w:id="184" w:name="_Toc56620353"/>
      <w:bookmarkStart w:id="185" w:name="_Toc45881843"/>
      <w:bookmarkStart w:id="186" w:name="_Toc64448075"/>
      <w:bookmarkStart w:id="187" w:name="_Toc20955656"/>
      <w:bookmarkStart w:id="188" w:name="_Toc29505831"/>
      <w:bookmarkStart w:id="189" w:name="_Toc88656277"/>
      <w:bookmarkStart w:id="190" w:name="_Toc88657336"/>
      <w:bookmarkStart w:id="191" w:name="_Toc56620435"/>
      <w:bookmarkStart w:id="192" w:name="_Toc36556356"/>
      <w:bookmarkStart w:id="193" w:name="_Toc51852484"/>
      <w:bookmarkStart w:id="194" w:name="_Toc74152851"/>
      <w:bookmarkStart w:id="195" w:name="_Toc29461099"/>
      <w:r>
        <w:t>9.3.1.23</w:t>
      </w:r>
      <w:r>
        <w:tab/>
      </w:r>
      <w:r>
        <w:rPr>
          <w:rFonts w:hint="eastAsia"/>
        </w:rPr>
        <w:t xml:space="preserve">Security </w:t>
      </w:r>
      <w:r>
        <w:rPr>
          <w:rFonts w:hint="eastAsia"/>
        </w:rPr>
        <w:t>Indication</w:t>
      </w:r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</w:p>
    <w:p w14:paraId="05E459CC" w14:textId="77777777" w:rsidR="00193154" w:rsidRDefault="00825092">
      <w:r>
        <w:rPr>
          <w:rFonts w:hint="eastAsia"/>
        </w:rPr>
        <w:t xml:space="preserve">This IE contains the user plane integrity </w:t>
      </w:r>
      <w:r>
        <w:t xml:space="preserve">protection </w:t>
      </w:r>
      <w:r>
        <w:rPr>
          <w:rFonts w:hint="eastAsia"/>
        </w:rPr>
        <w:t xml:space="preserve">indication </w:t>
      </w:r>
      <w:r>
        <w:t xml:space="preserve">and confidentiality protection indication </w:t>
      </w:r>
      <w:r>
        <w:rPr>
          <w:rFonts w:hint="eastAsia"/>
        </w:rPr>
        <w:t>which indicate</w:t>
      </w:r>
      <w:r>
        <w:t>s</w:t>
      </w:r>
      <w:r>
        <w:rPr>
          <w:rFonts w:hint="eastAsia"/>
        </w:rPr>
        <w:t xml:space="preserve"> </w:t>
      </w:r>
      <w:r>
        <w:t>the requirements on</w:t>
      </w:r>
      <w:r>
        <w:rPr>
          <w:rFonts w:hint="eastAsia"/>
        </w:rPr>
        <w:t xml:space="preserve"> UP integrity </w:t>
      </w:r>
      <w:r>
        <w:t>protection and ciphering</w:t>
      </w:r>
      <w:r>
        <w:rPr>
          <w:rFonts w:hint="eastAsia"/>
        </w:rPr>
        <w:t xml:space="preserve"> for </w:t>
      </w:r>
      <w:r>
        <w:t>corresponding</w:t>
      </w:r>
      <w:r>
        <w:rPr>
          <w:rFonts w:hint="eastAsia"/>
        </w:rPr>
        <w:t xml:space="preserve"> </w:t>
      </w:r>
      <w:r>
        <w:t>PDU S</w:t>
      </w:r>
      <w:r>
        <w:rPr>
          <w:rFonts w:hint="eastAsia"/>
        </w:rPr>
        <w:t>ession</w:t>
      </w:r>
      <w:r>
        <w:t xml:space="preserve"> Resource</w:t>
      </w:r>
      <w:r>
        <w:rPr>
          <w:rFonts w:hint="eastAsia"/>
        </w:rPr>
        <w:t>s, respectively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10"/>
        <w:gridCol w:w="1134"/>
        <w:gridCol w:w="1418"/>
        <w:gridCol w:w="1984"/>
        <w:gridCol w:w="2774"/>
      </w:tblGrid>
      <w:tr w:rsidR="00193154" w14:paraId="228921FC" w14:textId="77777777">
        <w:tc>
          <w:tcPr>
            <w:tcW w:w="2410" w:type="dxa"/>
          </w:tcPr>
          <w:p w14:paraId="24559DF6" w14:textId="77777777" w:rsidR="00193154" w:rsidRDefault="00825092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/Group N</w:t>
            </w:r>
            <w:r>
              <w:rPr>
                <w:rFonts w:cs="Arial"/>
                <w:lang w:eastAsia="ja-JP"/>
              </w:rPr>
              <w:t>ame</w:t>
            </w:r>
          </w:p>
        </w:tc>
        <w:tc>
          <w:tcPr>
            <w:tcW w:w="1134" w:type="dxa"/>
          </w:tcPr>
          <w:p w14:paraId="0399AF58" w14:textId="77777777" w:rsidR="00193154" w:rsidRDefault="00825092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418" w:type="dxa"/>
          </w:tcPr>
          <w:p w14:paraId="39E8640D" w14:textId="77777777" w:rsidR="00193154" w:rsidRDefault="00825092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984" w:type="dxa"/>
          </w:tcPr>
          <w:p w14:paraId="235314D6" w14:textId="77777777" w:rsidR="00193154" w:rsidRDefault="00825092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2774" w:type="dxa"/>
          </w:tcPr>
          <w:p w14:paraId="45532A43" w14:textId="77777777" w:rsidR="00193154" w:rsidRDefault="00825092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mantics description</w:t>
            </w:r>
          </w:p>
        </w:tc>
      </w:tr>
      <w:tr w:rsidR="00193154" w14:paraId="035B2BF1" w14:textId="77777777">
        <w:tc>
          <w:tcPr>
            <w:tcW w:w="2410" w:type="dxa"/>
          </w:tcPr>
          <w:p w14:paraId="01E98BA1" w14:textId="77777777" w:rsidR="00193154" w:rsidRDefault="00825092">
            <w:pPr>
              <w:pStyle w:val="TAL"/>
              <w:rPr>
                <w:rFonts w:eastAsia="Batang" w:cs="Arial"/>
                <w:lang w:eastAsia="ja-JP"/>
              </w:rPr>
            </w:pPr>
            <w:r>
              <w:rPr>
                <w:rFonts w:cs="Arial"/>
                <w:bCs/>
                <w:iCs/>
                <w:kern w:val="2"/>
                <w:lang w:eastAsia="zh-CN"/>
              </w:rPr>
              <w:t>Integrity Protection Indication</w:t>
            </w:r>
          </w:p>
        </w:tc>
        <w:tc>
          <w:tcPr>
            <w:tcW w:w="1134" w:type="dxa"/>
          </w:tcPr>
          <w:p w14:paraId="779E531C" w14:textId="77777777" w:rsidR="00193154" w:rsidRDefault="00825092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1418" w:type="dxa"/>
          </w:tcPr>
          <w:p w14:paraId="0FE75F26" w14:textId="77777777" w:rsidR="00193154" w:rsidRDefault="0019315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984" w:type="dxa"/>
          </w:tcPr>
          <w:p w14:paraId="3A39F6AB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ENUMERATED (required, preferred, not needed</w:t>
            </w:r>
            <w:r>
              <w:rPr>
                <w:rFonts w:cs="Arial" w:hint="eastAsia"/>
                <w:lang w:eastAsia="zh-CN"/>
              </w:rPr>
              <w:t>,</w:t>
            </w:r>
            <w:r>
              <w:rPr>
                <w:rFonts w:cs="Arial"/>
                <w:lang w:eastAsia="zh-CN"/>
              </w:rPr>
              <w:t xml:space="preserve"> …</w:t>
            </w:r>
            <w:r>
              <w:rPr>
                <w:rFonts w:cs="Arial"/>
                <w:lang w:eastAsia="ja-JP"/>
              </w:rPr>
              <w:t>)</w:t>
            </w:r>
          </w:p>
          <w:p w14:paraId="5CB8CAFF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2774" w:type="dxa"/>
          </w:tcPr>
          <w:p w14:paraId="3850806A" w14:textId="77777777" w:rsidR="00193154" w:rsidRDefault="00825092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 xml:space="preserve">Indicates whether UP integrity protection shall apply, should apply or shall not apply for the concerned PDU Session </w:t>
            </w:r>
            <w:r>
              <w:rPr>
                <w:rFonts w:cs="Arial"/>
              </w:rPr>
              <w:t xml:space="preserve">Resource </w:t>
            </w:r>
            <w:ins w:id="196" w:author="ZTE - Dapeng" w:date="2022-01-06T15:34:00Z">
              <w:r>
                <w:rPr>
                  <w:rFonts w:eastAsia="SimSun" w:cs="Arial" w:hint="eastAsia"/>
                  <w:lang w:val="en-US" w:eastAsia="zh-CN"/>
                </w:rPr>
                <w:t>in NG-RAN</w:t>
              </w:r>
            </w:ins>
            <w:r>
              <w:rPr>
                <w:rFonts w:cs="Arial"/>
              </w:rPr>
              <w:t xml:space="preserve"> or for the concerned E-RAB </w:t>
            </w:r>
            <w:ins w:id="197" w:author="ZTE - Dapeng" w:date="2022-01-06T15:34:00Z">
              <w:r>
                <w:rPr>
                  <w:rFonts w:eastAsia="SimSun" w:cs="Arial" w:hint="eastAsia"/>
                  <w:lang w:val="en-US" w:eastAsia="zh-CN"/>
                </w:rPr>
                <w:t>in E-UTRA</w:t>
              </w:r>
            </w:ins>
            <w:r>
              <w:rPr>
                <w:lang w:eastAsia="zh-CN"/>
              </w:rPr>
              <w:t>.</w:t>
            </w:r>
          </w:p>
        </w:tc>
      </w:tr>
      <w:tr w:rsidR="00193154" w14:paraId="1C40DB30" w14:textId="77777777">
        <w:tc>
          <w:tcPr>
            <w:tcW w:w="2410" w:type="dxa"/>
          </w:tcPr>
          <w:p w14:paraId="5BB17053" w14:textId="77777777" w:rsidR="00193154" w:rsidRDefault="00825092">
            <w:pPr>
              <w:pStyle w:val="TAL"/>
              <w:rPr>
                <w:rFonts w:cs="Arial"/>
                <w:bCs/>
                <w:iCs/>
                <w:kern w:val="2"/>
                <w:lang w:eastAsia="zh-CN"/>
              </w:rPr>
            </w:pPr>
            <w:r>
              <w:rPr>
                <w:rFonts w:cs="Arial"/>
                <w:bCs/>
                <w:iCs/>
                <w:kern w:val="2"/>
                <w:lang w:eastAsia="zh-CN"/>
              </w:rPr>
              <w:t>Confidentiality Protection Indication</w:t>
            </w:r>
          </w:p>
        </w:tc>
        <w:tc>
          <w:tcPr>
            <w:tcW w:w="1134" w:type="dxa"/>
          </w:tcPr>
          <w:p w14:paraId="412F0DB3" w14:textId="77777777" w:rsidR="00193154" w:rsidRDefault="00825092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1418" w:type="dxa"/>
          </w:tcPr>
          <w:p w14:paraId="452D54EF" w14:textId="77777777" w:rsidR="00193154" w:rsidRDefault="00193154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984" w:type="dxa"/>
          </w:tcPr>
          <w:p w14:paraId="7720248B" w14:textId="77777777" w:rsidR="00193154" w:rsidRDefault="00825092">
            <w:pPr>
              <w:keepNext/>
              <w:keepLines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ENUMERATED (required, preferred, not nee</w:t>
            </w:r>
            <w:r>
              <w:rPr>
                <w:rFonts w:ascii="Arial" w:hAnsi="Arial" w:cs="Arial"/>
                <w:sz w:val="18"/>
              </w:rPr>
              <w:t>ded, …)</w:t>
            </w:r>
          </w:p>
        </w:tc>
        <w:tc>
          <w:tcPr>
            <w:tcW w:w="2774" w:type="dxa"/>
          </w:tcPr>
          <w:p w14:paraId="2726F2E4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iCs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</w:rPr>
              <w:t>Indicates whether UP ciphering shall apply, should apply or shall not apply for the concerned PDU Session</w:t>
            </w:r>
            <w:r>
              <w:t xml:space="preserve"> </w:t>
            </w:r>
            <w:r>
              <w:rPr>
                <w:rFonts w:ascii="Arial" w:hAnsi="Arial" w:cs="Arial"/>
                <w:sz w:val="18"/>
              </w:rPr>
              <w:t>Resource.</w:t>
            </w:r>
            <w:ins w:id="198" w:author="ZTE - Dapeng" w:date="2022-01-06T15:33:00Z">
              <w:r>
                <w:rPr>
                  <w:rFonts w:ascii="Arial" w:hAnsi="Arial" w:cs="Arial"/>
                  <w:sz w:val="18"/>
                </w:rPr>
                <w:t xml:space="preserve">This IE is ignored </w:t>
              </w:r>
              <w:r>
                <w:rPr>
                  <w:rFonts w:ascii="Arial" w:eastAsia="SimSun" w:hAnsi="Arial" w:cs="Arial" w:hint="eastAsia"/>
                  <w:sz w:val="18"/>
                  <w:lang w:val="en-US" w:eastAsia="zh-CN"/>
                </w:rPr>
                <w:t>in E-UTRA.</w:t>
              </w:r>
            </w:ins>
            <w:r>
              <w:rPr>
                <w:rFonts w:ascii="Arial" w:eastAsia="SimSun" w:hAnsi="Arial" w:cs="Arial"/>
                <w:i/>
                <w:iCs/>
                <w:sz w:val="18"/>
                <w:szCs w:val="18"/>
                <w:lang w:eastAsia="ja-JP"/>
              </w:rPr>
              <w:t>.</w:t>
            </w:r>
          </w:p>
        </w:tc>
      </w:tr>
      <w:tr w:rsidR="00193154" w14:paraId="75256EFC" w14:textId="77777777">
        <w:tc>
          <w:tcPr>
            <w:tcW w:w="2410" w:type="dxa"/>
          </w:tcPr>
          <w:p w14:paraId="7F25896A" w14:textId="77777777" w:rsidR="00193154" w:rsidRDefault="00825092">
            <w:pPr>
              <w:pStyle w:val="TAL"/>
              <w:rPr>
                <w:kern w:val="2"/>
              </w:rPr>
            </w:pPr>
            <w:r>
              <w:t>Maximum Integrity Protected Data Rate</w:t>
            </w:r>
          </w:p>
        </w:tc>
        <w:tc>
          <w:tcPr>
            <w:tcW w:w="1134" w:type="dxa"/>
          </w:tcPr>
          <w:p w14:paraId="5E15A490" w14:textId="77777777" w:rsidR="00193154" w:rsidRDefault="00825092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eastAsia="Batang"/>
                <w:lang w:eastAsia="ja-JP"/>
              </w:rPr>
              <w:t>C-ifIntegrityProtectionrequiredorpreferred</w:t>
            </w:r>
          </w:p>
        </w:tc>
        <w:tc>
          <w:tcPr>
            <w:tcW w:w="1418" w:type="dxa"/>
          </w:tcPr>
          <w:p w14:paraId="7F57084B" w14:textId="77777777" w:rsidR="00193154" w:rsidRDefault="00193154">
            <w:pPr>
              <w:pStyle w:val="TAL"/>
              <w:rPr>
                <w:i/>
              </w:rPr>
            </w:pPr>
          </w:p>
        </w:tc>
        <w:tc>
          <w:tcPr>
            <w:tcW w:w="1984" w:type="dxa"/>
          </w:tcPr>
          <w:p w14:paraId="48E6193C" w14:textId="77777777" w:rsidR="00193154" w:rsidRDefault="00825092">
            <w:pPr>
              <w:keepNext/>
              <w:keepLines/>
            </w:pPr>
            <w:r>
              <w:rPr>
                <w:rFonts w:ascii="Arial" w:eastAsia="Malgun Gothic" w:hAnsi="Arial"/>
                <w:sz w:val="18"/>
                <w:lang w:val="zh-CN" w:eastAsia="ja-JP"/>
              </w:rPr>
              <w:t>9.3.1.</w:t>
            </w:r>
            <w:r>
              <w:rPr>
                <w:rFonts w:ascii="Arial" w:eastAsia="Malgun Gothic" w:hAnsi="Arial"/>
                <w:sz w:val="18"/>
                <w:lang w:val="sv-SE" w:eastAsia="ja-JP"/>
              </w:rPr>
              <w:t>57</w:t>
            </w:r>
          </w:p>
        </w:tc>
        <w:tc>
          <w:tcPr>
            <w:tcW w:w="2774" w:type="dxa"/>
          </w:tcPr>
          <w:p w14:paraId="3E62F388" w14:textId="77777777" w:rsidR="00193154" w:rsidRDefault="00825092">
            <w:pPr>
              <w:keepNext/>
              <w:keepLines/>
              <w:spacing w:after="0"/>
              <w:rPr>
                <w:rFonts w:eastAsia="SimSun"/>
                <w:lang w:val="en-US" w:eastAsia="zh-CN"/>
              </w:rPr>
            </w:pPr>
            <w:r>
              <w:rPr>
                <w:rFonts w:ascii="Arial" w:hAnsi="Arial" w:cs="Arial"/>
                <w:sz w:val="18"/>
              </w:rPr>
              <w:t>If present, this is the value received from the CN for the overall UE capability. This IE is ignored when enforcing the maximum IP data rate.</w:t>
            </w:r>
            <w:ins w:id="199" w:author="ZTE - Dapeng" w:date="2022-01-06T15:32:00Z">
              <w:r>
                <w:rPr>
                  <w:rFonts w:ascii="Arial" w:hAnsi="Arial" w:cs="Arial"/>
                  <w:sz w:val="18"/>
                </w:rPr>
                <w:t xml:space="preserve">This IE is ignored </w:t>
              </w:r>
              <w:r>
                <w:rPr>
                  <w:rFonts w:ascii="Arial" w:eastAsia="SimSun" w:hAnsi="Arial" w:cs="Arial" w:hint="eastAsia"/>
                  <w:sz w:val="18"/>
                  <w:lang w:val="en-US" w:eastAsia="zh-CN"/>
                </w:rPr>
                <w:t>in E-UTRA.</w:t>
              </w:r>
            </w:ins>
          </w:p>
        </w:tc>
      </w:tr>
    </w:tbl>
    <w:p w14:paraId="381FBDCC" w14:textId="77777777" w:rsidR="00193154" w:rsidRDefault="00193154"/>
    <w:tbl>
      <w:tblPr>
        <w:tblStyle w:val="TableGrid"/>
        <w:tblW w:w="0" w:type="auto"/>
        <w:shd w:val="clear" w:color="auto" w:fill="C7D9F1" w:themeFill="text2" w:themeFillTint="32"/>
        <w:tblLook w:val="04A0" w:firstRow="1" w:lastRow="0" w:firstColumn="1" w:lastColumn="0" w:noHBand="0" w:noVBand="1"/>
      </w:tblPr>
      <w:tblGrid>
        <w:gridCol w:w="9629"/>
      </w:tblGrid>
      <w:tr w:rsidR="00193154" w14:paraId="6BFD5A97" w14:textId="77777777">
        <w:tc>
          <w:tcPr>
            <w:tcW w:w="9855" w:type="dxa"/>
            <w:shd w:val="clear" w:color="auto" w:fill="C7D9F1" w:themeFill="text2" w:themeFillTint="32"/>
          </w:tcPr>
          <w:p w14:paraId="34C10584" w14:textId="77777777" w:rsidR="00193154" w:rsidRDefault="00825092">
            <w:pPr>
              <w:jc w:val="center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Next Change</w:t>
            </w:r>
          </w:p>
        </w:tc>
      </w:tr>
    </w:tbl>
    <w:p w14:paraId="71893130" w14:textId="77777777" w:rsidR="00193154" w:rsidRDefault="00193154"/>
    <w:p w14:paraId="3730F2A7" w14:textId="77777777" w:rsidR="00193154" w:rsidRDefault="00193154">
      <w:pPr>
        <w:rPr>
          <w:ins w:id="200" w:author="ZTE - Dapeng" w:date="2022-01-06T15:30:00Z"/>
        </w:rPr>
      </w:pPr>
    </w:p>
    <w:p w14:paraId="6BD9C004" w14:textId="77777777" w:rsidR="00193154" w:rsidRDefault="00825092">
      <w:pPr>
        <w:pStyle w:val="Heading4"/>
      </w:pPr>
      <w:r>
        <w:t>9.3.3.1</w:t>
      </w:r>
      <w:r>
        <w:tab/>
        <w:t xml:space="preserve">DRB </w:t>
      </w:r>
      <w:r>
        <w:t>To Setup List E-UTRAN</w:t>
      </w:r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</w:p>
    <w:p w14:paraId="1BA84102" w14:textId="77777777" w:rsidR="00193154" w:rsidRDefault="00825092">
      <w:r>
        <w:t>This IE contains DRB related information used at Bearer Context Setup Request in E-UTRAN</w:t>
      </w:r>
    </w:p>
    <w:tbl>
      <w:tblPr>
        <w:tblW w:w="10572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94"/>
        <w:gridCol w:w="1091"/>
        <w:gridCol w:w="1275"/>
        <w:gridCol w:w="2268"/>
        <w:gridCol w:w="3544"/>
      </w:tblGrid>
      <w:tr w:rsidR="00193154" w14:paraId="7F85DCA5" w14:textId="777777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29E67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3A37E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3FCF4" w14:textId="77777777" w:rsidR="00193154" w:rsidRDefault="00825092">
            <w:pPr>
              <w:pStyle w:val="TAH"/>
              <w:rPr>
                <w:i/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BF0DC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4080E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</w:tr>
      <w:tr w:rsidR="00193154" w14:paraId="10651451" w14:textId="777777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EA4CB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 xml:space="preserve">DRB To Setup Item E-UTRAN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ED85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8BEC3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B2891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00177" w14:textId="77777777" w:rsidR="00193154" w:rsidRDefault="00193154">
            <w:pPr>
              <w:pStyle w:val="TAL"/>
              <w:rPr>
                <w:lang w:eastAsia="ja-JP"/>
              </w:rPr>
            </w:pPr>
          </w:p>
        </w:tc>
      </w:tr>
      <w:tr w:rsidR="00193154" w14:paraId="5FC466FE" w14:textId="777777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911FD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DRB ID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3D0FC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4FE41" w14:textId="77777777" w:rsidR="00193154" w:rsidRDefault="0019315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AF1FC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21961" w14:textId="77777777" w:rsidR="00193154" w:rsidRDefault="00193154">
            <w:pPr>
              <w:pStyle w:val="TAL"/>
              <w:rPr>
                <w:lang w:eastAsia="ja-JP"/>
              </w:rPr>
            </w:pPr>
          </w:p>
        </w:tc>
      </w:tr>
      <w:tr w:rsidR="00193154" w14:paraId="3A263094" w14:textId="777777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0066D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PDCP Configuration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34981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7C5C3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A92E5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38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238DB" w14:textId="77777777" w:rsidR="00193154" w:rsidRDefault="00193154">
            <w:pPr>
              <w:pStyle w:val="TAL"/>
              <w:rPr>
                <w:lang w:eastAsia="ja-JP"/>
              </w:rPr>
            </w:pPr>
          </w:p>
          <w:p w14:paraId="5B7BDEFB" w14:textId="77777777" w:rsidR="00193154" w:rsidRDefault="00193154">
            <w:pPr>
              <w:pStyle w:val="TAL"/>
              <w:rPr>
                <w:lang w:eastAsia="ja-JP"/>
              </w:rPr>
            </w:pPr>
          </w:p>
        </w:tc>
      </w:tr>
      <w:tr w:rsidR="00193154" w14:paraId="2966A626" w14:textId="777777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27F18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&gt;E-UTRAN QoS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2BA0C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841A4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AFDE7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7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7224" w14:textId="77777777" w:rsidR="00193154" w:rsidRDefault="00193154">
            <w:pPr>
              <w:pStyle w:val="TAL"/>
              <w:rPr>
                <w:lang w:eastAsia="ja-JP"/>
              </w:rPr>
            </w:pPr>
          </w:p>
        </w:tc>
      </w:tr>
      <w:tr w:rsidR="00193154" w14:paraId="2CB88F88" w14:textId="777777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0B5D4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S1 UL UP Transport Layer Information 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C5E6E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88B1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BA2E6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19653F07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FB17A" w14:textId="77777777" w:rsidR="00193154" w:rsidRDefault="00193154">
            <w:pPr>
              <w:pStyle w:val="TAL"/>
              <w:rPr>
                <w:lang w:eastAsia="ja-JP"/>
              </w:rPr>
            </w:pPr>
          </w:p>
        </w:tc>
      </w:tr>
      <w:tr w:rsidR="00193154" w14:paraId="037875FB" w14:textId="777777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11B3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EC9D4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1C6FE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BFD93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5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E18B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Requesting forwarding info from the target </w:t>
            </w:r>
            <w:r>
              <w:rPr>
                <w:lang w:eastAsia="ja-JP"/>
              </w:rPr>
              <w:t>gNB-CU-UP.</w:t>
            </w:r>
          </w:p>
        </w:tc>
      </w:tr>
      <w:tr w:rsidR="00193154" w14:paraId="6AFBF993" w14:textId="777777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2C18D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Cell Group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80DDF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90112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B004F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1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79855" w14:textId="77777777" w:rsidR="00193154" w:rsidRDefault="00193154">
            <w:pPr>
              <w:pStyle w:val="TAL"/>
              <w:rPr>
                <w:lang w:eastAsia="ja-JP"/>
              </w:rPr>
            </w:pPr>
          </w:p>
        </w:tc>
      </w:tr>
      <w:tr w:rsidR="00193154" w14:paraId="18C637BF" w14:textId="777777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2709D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>&gt;DL UP Parameters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72CBF" w14:textId="77777777" w:rsidR="00193154" w:rsidRDefault="00825092">
            <w:pPr>
              <w:pStyle w:val="TAL"/>
              <w:rPr>
                <w:lang w:eastAsia="ja-JP"/>
              </w:rPr>
            </w:pPr>
            <w: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C82EF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80C39" w14:textId="77777777" w:rsidR="00193154" w:rsidRDefault="00825092">
            <w:pPr>
              <w:pStyle w:val="TAL"/>
            </w:pPr>
            <w:r>
              <w:t xml:space="preserve">UP Parameters </w:t>
            </w:r>
          </w:p>
          <w:p w14:paraId="5BC9DB38" w14:textId="77777777" w:rsidR="00193154" w:rsidRDefault="00825092">
            <w:pPr>
              <w:pStyle w:val="TAL"/>
              <w:rPr>
                <w:lang w:eastAsia="ja-JP"/>
              </w:rPr>
            </w:pPr>
            <w:r>
              <w:t>9.3.1.13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BDE90" w14:textId="77777777" w:rsidR="00193154" w:rsidRDefault="00193154">
            <w:pPr>
              <w:pStyle w:val="TAL"/>
              <w:rPr>
                <w:lang w:eastAsia="ja-JP"/>
              </w:rPr>
            </w:pPr>
          </w:p>
        </w:tc>
      </w:tr>
      <w:tr w:rsidR="00193154" w14:paraId="1E4A0849" w14:textId="777777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5506A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DRB Inactivity Timer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AA48F" w14:textId="77777777" w:rsidR="00193154" w:rsidRDefault="00825092">
            <w:pPr>
              <w:pStyle w:val="TAL"/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7E8AE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60FE3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Inactivity Timer </w:t>
            </w:r>
          </w:p>
          <w:p w14:paraId="32CC458B" w14:textId="77777777" w:rsidR="00193154" w:rsidRDefault="00825092">
            <w:pPr>
              <w:pStyle w:val="TAL"/>
            </w:pPr>
            <w:r>
              <w:rPr>
                <w:lang w:eastAsia="ja-JP"/>
              </w:rPr>
              <w:t>9.3.1.54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4A34F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ncluded if the Activity Notification Level is set to DRB.</w:t>
            </w:r>
          </w:p>
        </w:tc>
      </w:tr>
      <w:tr w:rsidR="00193154" w14:paraId="2535F120" w14:textId="77777777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C924B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Existing Allocated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S1 DL UP Transport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Layer Information</w:t>
            </w:r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4FC72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579E8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2809E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2E2CDDE1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8C839" w14:textId="77777777" w:rsidR="00193154" w:rsidRDefault="00825092">
            <w:pPr>
              <w:pStyle w:val="TAL"/>
              <w:rPr>
                <w:lang w:eastAsia="ja-JP"/>
              </w:rPr>
            </w:pPr>
            <w:r>
              <w:t>This IE is not used in this version of the specification.</w:t>
            </w:r>
          </w:p>
        </w:tc>
      </w:tr>
      <w:tr w:rsidR="00193154" w14:paraId="55602941" w14:textId="77777777">
        <w:trPr>
          <w:ins w:id="201" w:author="ZTE - Dapeng" w:date="2022-01-03T22:41:00Z"/>
        </w:trPr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017DE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ins w:id="202" w:author="ZTE - Dapeng" w:date="2022-01-03T22:41:00Z"/>
                <w:rFonts w:ascii="Arial" w:hAnsi="Arial" w:cs="Arial"/>
                <w:sz w:val="18"/>
                <w:szCs w:val="18"/>
              </w:rPr>
            </w:pPr>
            <w:ins w:id="203" w:author="ZTE - Dapeng" w:date="2022-01-03T22:42:00Z">
              <w:r>
                <w:rPr>
                  <w:rFonts w:ascii="Arial" w:hAnsi="Arial" w:cs="Arial"/>
                  <w:sz w:val="18"/>
                  <w:szCs w:val="18"/>
                </w:rPr>
                <w:t>&gt;</w:t>
              </w:r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Security Indication </w:t>
              </w:r>
            </w:ins>
          </w:p>
        </w:tc>
        <w:tc>
          <w:tcPr>
            <w:tcW w:w="1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05ED0" w14:textId="77777777" w:rsidR="00193154" w:rsidRDefault="00825092">
            <w:pPr>
              <w:pStyle w:val="TAL"/>
              <w:rPr>
                <w:ins w:id="204" w:author="ZTE - Dapeng" w:date="2022-01-03T22:41:00Z"/>
                <w:rFonts w:eastAsia="SimSun"/>
                <w:lang w:val="en-US" w:eastAsia="zh-CN"/>
              </w:rPr>
            </w:pPr>
            <w:ins w:id="205" w:author="ZTE - Dapeng" w:date="2022-01-03T22:42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2301E" w14:textId="77777777" w:rsidR="00193154" w:rsidRDefault="00193154">
            <w:pPr>
              <w:pStyle w:val="TAL"/>
              <w:rPr>
                <w:ins w:id="206" w:author="ZTE - Dapeng" w:date="2022-01-03T22:41:00Z"/>
                <w:lang w:eastAsia="ja-JP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CF7F1" w14:textId="77777777" w:rsidR="00193154" w:rsidRDefault="00825092">
            <w:pPr>
              <w:pStyle w:val="TAL"/>
              <w:rPr>
                <w:ins w:id="207" w:author="ZTE - Dapeng" w:date="2022-01-03T22:41:00Z"/>
                <w:lang w:eastAsia="ja-JP"/>
              </w:rPr>
            </w:pPr>
            <w:ins w:id="208" w:author="ZTE - Dapeng" w:date="2022-01-03T22:44:00Z">
              <w:r>
                <w:rPr>
                  <w:lang w:eastAsia="ja-JP"/>
                </w:rPr>
                <w:t>9.3.1.23</w:t>
              </w:r>
            </w:ins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0BAEF" w14:textId="77777777" w:rsidR="00193154" w:rsidRDefault="00193154">
            <w:pPr>
              <w:pStyle w:val="TAL"/>
              <w:rPr>
                <w:ins w:id="209" w:author="ZTE - Dapeng" w:date="2022-01-03T22:41:00Z"/>
              </w:rPr>
            </w:pPr>
          </w:p>
        </w:tc>
      </w:tr>
    </w:tbl>
    <w:p w14:paraId="651B98EC" w14:textId="77777777" w:rsidR="00193154" w:rsidRDefault="00193154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93154" w14:paraId="31D456FE" w14:textId="77777777">
        <w:trPr>
          <w:jc w:val="center"/>
        </w:trPr>
        <w:tc>
          <w:tcPr>
            <w:tcW w:w="3686" w:type="dxa"/>
          </w:tcPr>
          <w:p w14:paraId="6EC68EAB" w14:textId="77777777" w:rsidR="00193154" w:rsidRDefault="00825092">
            <w:pPr>
              <w:pStyle w:val="TAH"/>
            </w:pPr>
            <w:r>
              <w:t>Range bound</w:t>
            </w:r>
          </w:p>
        </w:tc>
        <w:tc>
          <w:tcPr>
            <w:tcW w:w="5670" w:type="dxa"/>
          </w:tcPr>
          <w:p w14:paraId="525C1667" w14:textId="77777777" w:rsidR="00193154" w:rsidRDefault="00825092">
            <w:pPr>
              <w:pStyle w:val="TAH"/>
            </w:pPr>
            <w:r>
              <w:t>Explanation</w:t>
            </w:r>
          </w:p>
        </w:tc>
      </w:tr>
      <w:tr w:rsidR="00193154" w14:paraId="2EFDFA79" w14:textId="77777777">
        <w:trPr>
          <w:jc w:val="center"/>
        </w:trPr>
        <w:tc>
          <w:tcPr>
            <w:tcW w:w="3686" w:type="dxa"/>
          </w:tcPr>
          <w:p w14:paraId="3A1A257E" w14:textId="77777777" w:rsidR="00193154" w:rsidRDefault="00825092">
            <w:pPr>
              <w:pStyle w:val="TAL"/>
            </w:pPr>
            <w:r>
              <w:t>maxnoofDRBs</w:t>
            </w:r>
          </w:p>
        </w:tc>
        <w:tc>
          <w:tcPr>
            <w:tcW w:w="5670" w:type="dxa"/>
          </w:tcPr>
          <w:p w14:paraId="181D16BC" w14:textId="77777777" w:rsidR="00193154" w:rsidRDefault="00825092">
            <w:pPr>
              <w:pStyle w:val="TAL"/>
            </w:pPr>
            <w:r>
              <w:t>Maximum no. of DRBs for a UE. Value is 32.</w:t>
            </w:r>
          </w:p>
        </w:tc>
      </w:tr>
    </w:tbl>
    <w:p w14:paraId="607EB511" w14:textId="77777777" w:rsidR="00193154" w:rsidRDefault="00193154">
      <w:pPr>
        <w:rPr>
          <w:lang w:eastAsia="zh-CN"/>
        </w:rPr>
      </w:pPr>
    </w:p>
    <w:tbl>
      <w:tblPr>
        <w:tblStyle w:val="TableGrid"/>
        <w:tblW w:w="0" w:type="auto"/>
        <w:shd w:val="clear" w:color="auto" w:fill="C7D9F1" w:themeFill="text2" w:themeFillTint="32"/>
        <w:tblLook w:val="04A0" w:firstRow="1" w:lastRow="0" w:firstColumn="1" w:lastColumn="0" w:noHBand="0" w:noVBand="1"/>
      </w:tblPr>
      <w:tblGrid>
        <w:gridCol w:w="9629"/>
      </w:tblGrid>
      <w:tr w:rsidR="00193154" w14:paraId="17C33E21" w14:textId="77777777">
        <w:tc>
          <w:tcPr>
            <w:tcW w:w="9855" w:type="dxa"/>
            <w:shd w:val="clear" w:color="auto" w:fill="C7D9F1" w:themeFill="text2" w:themeFillTint="32"/>
          </w:tcPr>
          <w:p w14:paraId="77F54775" w14:textId="77777777" w:rsidR="00193154" w:rsidRDefault="00825092">
            <w:pPr>
              <w:jc w:val="center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Next Change</w:t>
            </w:r>
          </w:p>
        </w:tc>
      </w:tr>
    </w:tbl>
    <w:p w14:paraId="38333DBF" w14:textId="77777777" w:rsidR="00193154" w:rsidRDefault="00825092">
      <w:pPr>
        <w:pStyle w:val="Heading4"/>
      </w:pPr>
      <w:bookmarkStart w:id="210" w:name="_Toc88657338"/>
      <w:bookmarkStart w:id="211" w:name="_Toc74152853"/>
      <w:bookmarkStart w:id="212" w:name="_Toc51852486"/>
      <w:bookmarkStart w:id="213" w:name="_Toc29505833"/>
      <w:bookmarkStart w:id="214" w:name="_Toc29461101"/>
      <w:bookmarkStart w:id="215" w:name="_Toc56620437"/>
      <w:bookmarkStart w:id="216" w:name="_Toc20955658"/>
      <w:bookmarkStart w:id="217" w:name="_Toc88656279"/>
      <w:bookmarkStart w:id="218" w:name="_Toc64448077"/>
      <w:bookmarkStart w:id="219" w:name="_Toc36556358"/>
      <w:bookmarkStart w:id="220" w:name="_Toc45881845"/>
      <w:bookmarkStart w:id="221" w:name="_Toc45881849"/>
      <w:bookmarkStart w:id="222" w:name="_Toc88657342"/>
      <w:bookmarkStart w:id="223" w:name="_Toc64448081"/>
      <w:bookmarkStart w:id="224" w:name="_Toc56620441"/>
      <w:bookmarkStart w:id="225" w:name="_Toc88656283"/>
      <w:bookmarkStart w:id="226" w:name="_Toc36556362"/>
      <w:bookmarkStart w:id="227" w:name="_Toc20955662"/>
      <w:bookmarkStart w:id="228" w:name="_Toc29461105"/>
      <w:bookmarkStart w:id="229" w:name="_Toc74152857"/>
      <w:bookmarkStart w:id="230" w:name="_Toc29505837"/>
      <w:bookmarkStart w:id="231" w:name="_Toc51852490"/>
      <w:r>
        <w:t>9.3.3.3</w:t>
      </w:r>
      <w:r>
        <w:tab/>
        <w:t>DRB Setup List E-UTRAN</w:t>
      </w:r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</w:p>
    <w:p w14:paraId="20D4A659" w14:textId="77777777" w:rsidR="00193154" w:rsidRDefault="00825092">
      <w:r>
        <w:t>This IE contains setup DRB related information at Bearer Context Setup Response in E-UTRAN</w:t>
      </w:r>
    </w:p>
    <w:tbl>
      <w:tblPr>
        <w:tblW w:w="499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017"/>
        <w:gridCol w:w="1787"/>
        <w:gridCol w:w="1477"/>
        <w:gridCol w:w="1265"/>
        <w:gridCol w:w="1406"/>
        <w:gridCol w:w="1406"/>
      </w:tblGrid>
      <w:tr w:rsidR="00193154" w14:paraId="2B68D106" w14:textId="77777777">
        <w:tc>
          <w:tcPr>
            <w:tcW w:w="5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E75A2" w14:textId="77777777" w:rsidR="00193154" w:rsidRDefault="00825092">
            <w:pPr>
              <w:pStyle w:val="TAH"/>
            </w:pPr>
            <w:r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37E65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4F1E3" w14:textId="77777777" w:rsidR="00193154" w:rsidRDefault="00825092">
            <w:pPr>
              <w:pStyle w:val="TAH"/>
              <w:rPr>
                <w:i/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05B6B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FFC6C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3B24D" w14:textId="77777777" w:rsidR="00193154" w:rsidRDefault="00825092">
            <w:pPr>
              <w:pStyle w:val="TAH"/>
              <w:rPr>
                <w:lang w:eastAsia="ja-JP"/>
              </w:rPr>
            </w:pPr>
            <w:ins w:id="232" w:author="ZTE - Dapeng" w:date="2022-01-06T13:11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BD937" w14:textId="77777777" w:rsidR="00193154" w:rsidRDefault="00825092">
            <w:pPr>
              <w:pStyle w:val="TAH"/>
              <w:rPr>
                <w:lang w:eastAsia="ja-JP"/>
              </w:rPr>
            </w:pPr>
            <w:ins w:id="233" w:author="ZTE - Dapeng" w:date="2022-01-06T13:11:00Z">
              <w:r>
                <w:rPr>
                  <w:lang w:eastAsia="ja-JP"/>
                </w:rPr>
                <w:t>Assigned Criticality</w:t>
              </w:r>
            </w:ins>
          </w:p>
        </w:tc>
      </w:tr>
      <w:tr w:rsidR="00193154" w14:paraId="48066350" w14:textId="77777777">
        <w:tc>
          <w:tcPr>
            <w:tcW w:w="5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795F0" w14:textId="77777777" w:rsidR="00193154" w:rsidRDefault="00825092">
            <w:pPr>
              <w:keepNext/>
              <w:keepLines/>
              <w:spacing w:after="0"/>
              <w:ind w:leftChars="-11" w:left="-22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 xml:space="preserve">DRB Setup Item </w:t>
            </w:r>
            <w:r>
              <w:rPr>
                <w:rFonts w:ascii="Arial" w:hAnsi="Arial" w:cs="Arial"/>
                <w:b/>
                <w:sz w:val="18"/>
                <w:szCs w:val="18"/>
              </w:rPr>
              <w:t>E-UTRAN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01252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BB09F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C5FC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48E9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CEFDB" w14:textId="77777777" w:rsidR="00193154" w:rsidRDefault="00825092">
            <w:pPr>
              <w:pStyle w:val="TAL"/>
              <w:jc w:val="center"/>
              <w:rPr>
                <w:rFonts w:eastAsia="SimSun"/>
                <w:lang w:val="en-US" w:eastAsia="zh-CN"/>
              </w:rPr>
            </w:pPr>
            <w:ins w:id="234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A7CE7" w14:textId="77777777" w:rsidR="00193154" w:rsidRDefault="00825092">
            <w:pPr>
              <w:pStyle w:val="TAL"/>
              <w:jc w:val="center"/>
              <w:rPr>
                <w:rFonts w:eastAsia="SimSun"/>
                <w:lang w:val="en-US" w:eastAsia="zh-CN"/>
              </w:rPr>
            </w:pPr>
            <w:ins w:id="235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57394360" w14:textId="77777777">
        <w:tc>
          <w:tcPr>
            <w:tcW w:w="5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D326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DRB ID 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D1F89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FB697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CA74E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B3D45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A430D" w14:textId="77777777" w:rsidR="00193154" w:rsidRDefault="00193154">
            <w:pPr>
              <w:pStyle w:val="TAL"/>
              <w:jc w:val="center"/>
              <w:rPr>
                <w:lang w:eastAsia="ja-JP"/>
              </w:rPr>
            </w:pPr>
          </w:p>
        </w:tc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B3266" w14:textId="77777777" w:rsidR="00193154" w:rsidRDefault="00193154">
            <w:pPr>
              <w:pStyle w:val="TAL"/>
              <w:jc w:val="center"/>
              <w:rPr>
                <w:lang w:eastAsia="ja-JP"/>
              </w:rPr>
            </w:pPr>
          </w:p>
        </w:tc>
      </w:tr>
      <w:tr w:rsidR="00193154" w14:paraId="774D681D" w14:textId="77777777">
        <w:tc>
          <w:tcPr>
            <w:tcW w:w="5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AAF4A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S1 DL UP Transport Layer Information 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37590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1DA52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160CB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UP Transport Layer Information </w:t>
            </w:r>
          </w:p>
          <w:p w14:paraId="2FCB1FE4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46FF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75DF6" w14:textId="77777777" w:rsidR="00193154" w:rsidRDefault="00825092">
            <w:pPr>
              <w:pStyle w:val="TAL"/>
              <w:jc w:val="center"/>
              <w:rPr>
                <w:rFonts w:eastAsia="SimSun"/>
                <w:lang w:val="en-US" w:eastAsia="zh-CN"/>
              </w:rPr>
            </w:pPr>
            <w:ins w:id="236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C5820" w14:textId="77777777" w:rsidR="00193154" w:rsidRDefault="00825092">
            <w:pPr>
              <w:pStyle w:val="TAL"/>
              <w:jc w:val="center"/>
              <w:rPr>
                <w:rFonts w:eastAsia="SimSun"/>
                <w:lang w:val="en-US" w:eastAsia="zh-CN"/>
              </w:rPr>
            </w:pPr>
            <w:ins w:id="237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64042802" w14:textId="77777777">
        <w:tc>
          <w:tcPr>
            <w:tcW w:w="5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00BFB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Data Forwarding Information Response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89F3B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18ECD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00553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Data Forwarding Information</w:t>
            </w:r>
          </w:p>
          <w:p w14:paraId="1768F322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6</w:t>
            </w:r>
          </w:p>
        </w:tc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2FC0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Providing forwarding info </w:t>
            </w:r>
            <w:r>
              <w:rPr>
                <w:lang w:eastAsia="ja-JP"/>
              </w:rPr>
              <w:t>from the target gNB-CU-UP.</w:t>
            </w:r>
          </w:p>
        </w:tc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8AEC5" w14:textId="77777777" w:rsidR="00193154" w:rsidRDefault="00825092">
            <w:pPr>
              <w:pStyle w:val="TAL"/>
              <w:jc w:val="center"/>
              <w:rPr>
                <w:rFonts w:eastAsia="SimSun"/>
                <w:lang w:val="en-US" w:eastAsia="zh-CN"/>
              </w:rPr>
            </w:pPr>
            <w:ins w:id="238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5831F" w14:textId="77777777" w:rsidR="00193154" w:rsidRDefault="00825092">
            <w:pPr>
              <w:pStyle w:val="TAL"/>
              <w:jc w:val="center"/>
              <w:rPr>
                <w:rFonts w:eastAsia="SimSun"/>
                <w:lang w:val="en-US" w:eastAsia="zh-CN"/>
              </w:rPr>
            </w:pPr>
            <w:ins w:id="239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6CCB2075" w14:textId="77777777">
        <w:tc>
          <w:tcPr>
            <w:tcW w:w="5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FB65D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UL UP Parameters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3B4E6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FAE59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08185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UP Parameters </w:t>
            </w:r>
          </w:p>
          <w:p w14:paraId="39C5A874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3</w:t>
            </w:r>
          </w:p>
        </w:tc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3B83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3F479" w14:textId="77777777" w:rsidR="00193154" w:rsidRDefault="00825092">
            <w:pPr>
              <w:pStyle w:val="TAL"/>
              <w:jc w:val="center"/>
              <w:rPr>
                <w:rFonts w:eastAsia="SimSun"/>
                <w:lang w:val="en-US" w:eastAsia="zh-CN"/>
              </w:rPr>
            </w:pPr>
            <w:ins w:id="240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67E60" w14:textId="77777777" w:rsidR="00193154" w:rsidRDefault="00825092">
            <w:pPr>
              <w:pStyle w:val="TAL"/>
              <w:jc w:val="center"/>
              <w:rPr>
                <w:rFonts w:eastAsia="SimSun"/>
                <w:lang w:val="en-US" w:eastAsia="zh-CN"/>
              </w:rPr>
            </w:pPr>
            <w:ins w:id="241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05124F9D" w14:textId="77777777">
        <w:tc>
          <w:tcPr>
            <w:tcW w:w="5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924CF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S1 DL UP Unchanged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6003A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3818A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D8E7C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ENUMERATED (True, …)</w:t>
            </w:r>
          </w:p>
        </w:tc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FEE8F" w14:textId="77777777" w:rsidR="00193154" w:rsidRDefault="00825092">
            <w:pPr>
              <w:pStyle w:val="TAL"/>
              <w:rPr>
                <w:lang w:eastAsia="ja-JP"/>
              </w:rPr>
            </w:pPr>
            <w:r>
              <w:t>This IE is not used in this version of the specification.</w:t>
            </w:r>
          </w:p>
        </w:tc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FB0AD" w14:textId="77777777" w:rsidR="00193154" w:rsidRDefault="00825092">
            <w:pPr>
              <w:pStyle w:val="TAL"/>
              <w:jc w:val="center"/>
              <w:rPr>
                <w:rFonts w:eastAsia="SimSun"/>
                <w:lang w:val="en-US" w:eastAsia="zh-CN"/>
              </w:rPr>
            </w:pPr>
            <w:ins w:id="242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9B6B0" w14:textId="77777777" w:rsidR="00193154" w:rsidRDefault="00825092">
            <w:pPr>
              <w:pStyle w:val="TAL"/>
              <w:jc w:val="center"/>
              <w:rPr>
                <w:rFonts w:eastAsia="SimSun"/>
                <w:lang w:val="en-US" w:eastAsia="zh-CN"/>
              </w:rPr>
            </w:pPr>
            <w:ins w:id="243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5645089D" w14:textId="77777777">
        <w:tc>
          <w:tcPr>
            <w:tcW w:w="5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4ED10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ins w:id="244" w:author="ZTE - Dapeng" w:date="2022-01-06T09:22:00Z">
              <w:r>
                <w:rPr>
                  <w:rFonts w:ascii="Arial" w:hAnsi="Arial" w:cs="Arial"/>
                  <w:sz w:val="18"/>
                  <w:szCs w:val="18"/>
                </w:rPr>
                <w:t>&gt;Security Result</w:t>
              </w:r>
            </w:ins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74D0A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34464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355F1" w14:textId="77777777" w:rsidR="00193154" w:rsidRDefault="00825092">
            <w:pPr>
              <w:pStyle w:val="TAL"/>
              <w:rPr>
                <w:lang w:eastAsia="ja-JP"/>
              </w:rPr>
            </w:pPr>
            <w:ins w:id="245" w:author="ZTE - Dapeng" w:date="2022-01-06T09:22:00Z">
              <w:r>
                <w:rPr>
                  <w:lang w:eastAsia="ja-JP"/>
                </w:rPr>
                <w:t>9.3.1.52</w:t>
              </w:r>
            </w:ins>
          </w:p>
        </w:tc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4DF6E" w14:textId="77777777" w:rsidR="00193154" w:rsidRDefault="00193154">
            <w:pPr>
              <w:pStyle w:val="TAL"/>
            </w:pPr>
          </w:p>
        </w:tc>
        <w:tc>
          <w:tcPr>
            <w:tcW w:w="1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79D8" w14:textId="77777777" w:rsidR="00193154" w:rsidRDefault="00825092">
            <w:pPr>
              <w:pStyle w:val="TAL"/>
              <w:jc w:val="center"/>
            </w:pPr>
            <w:ins w:id="246" w:author="ZTE - Dapeng" w:date="2022-01-06T13:11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B291D" w14:textId="77777777" w:rsidR="00193154" w:rsidRDefault="00825092">
            <w:pPr>
              <w:pStyle w:val="TAL"/>
              <w:jc w:val="center"/>
            </w:pPr>
            <w:ins w:id="247" w:author="ZTE - Dapeng" w:date="2022-01-06T13:11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</w:tbl>
    <w:p w14:paraId="31684906" w14:textId="77777777" w:rsidR="00193154" w:rsidRDefault="00193154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93154" w14:paraId="5D5E4861" w14:textId="77777777">
        <w:trPr>
          <w:jc w:val="center"/>
        </w:trPr>
        <w:tc>
          <w:tcPr>
            <w:tcW w:w="3686" w:type="dxa"/>
          </w:tcPr>
          <w:p w14:paraId="08C64ACB" w14:textId="77777777" w:rsidR="00193154" w:rsidRDefault="00825092">
            <w:pPr>
              <w:pStyle w:val="TAH"/>
            </w:pPr>
            <w:r>
              <w:t>Range bound</w:t>
            </w:r>
          </w:p>
        </w:tc>
        <w:tc>
          <w:tcPr>
            <w:tcW w:w="5670" w:type="dxa"/>
          </w:tcPr>
          <w:p w14:paraId="3A2FF888" w14:textId="77777777" w:rsidR="00193154" w:rsidRDefault="00825092">
            <w:pPr>
              <w:pStyle w:val="TAH"/>
            </w:pPr>
            <w:r>
              <w:t>Explanation</w:t>
            </w:r>
          </w:p>
        </w:tc>
      </w:tr>
      <w:tr w:rsidR="00193154" w14:paraId="0CC1A66F" w14:textId="77777777">
        <w:trPr>
          <w:jc w:val="center"/>
        </w:trPr>
        <w:tc>
          <w:tcPr>
            <w:tcW w:w="3686" w:type="dxa"/>
          </w:tcPr>
          <w:p w14:paraId="050B9C51" w14:textId="77777777" w:rsidR="00193154" w:rsidRDefault="00825092">
            <w:pPr>
              <w:pStyle w:val="TAL"/>
            </w:pPr>
            <w:r>
              <w:t>maxnoofDRBs</w:t>
            </w:r>
          </w:p>
        </w:tc>
        <w:tc>
          <w:tcPr>
            <w:tcW w:w="5670" w:type="dxa"/>
          </w:tcPr>
          <w:p w14:paraId="29787232" w14:textId="77777777" w:rsidR="00193154" w:rsidRDefault="00825092">
            <w:pPr>
              <w:pStyle w:val="TAL"/>
            </w:pPr>
            <w:r>
              <w:t>Maximum no. of DRBs for a UE. Value is 32.</w:t>
            </w:r>
          </w:p>
        </w:tc>
      </w:tr>
    </w:tbl>
    <w:tbl>
      <w:tblPr>
        <w:tblStyle w:val="TableGrid"/>
        <w:tblW w:w="0" w:type="auto"/>
        <w:shd w:val="clear" w:color="auto" w:fill="C7D9F1" w:themeFill="text2" w:themeFillTint="32"/>
        <w:tblLayout w:type="fixed"/>
        <w:tblLook w:val="04A0" w:firstRow="1" w:lastRow="0" w:firstColumn="1" w:lastColumn="0" w:noHBand="0" w:noVBand="1"/>
      </w:tblPr>
      <w:tblGrid>
        <w:gridCol w:w="9855"/>
      </w:tblGrid>
      <w:tr w:rsidR="00193154" w14:paraId="24B764E6" w14:textId="77777777">
        <w:tc>
          <w:tcPr>
            <w:tcW w:w="9855" w:type="dxa"/>
            <w:shd w:val="clear" w:color="auto" w:fill="C7D9F1" w:themeFill="text2" w:themeFillTint="32"/>
          </w:tcPr>
          <w:p w14:paraId="7C1AA1A0" w14:textId="77777777" w:rsidR="00193154" w:rsidRDefault="00825092">
            <w:pPr>
              <w:jc w:val="center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Next Change</w:t>
            </w:r>
          </w:p>
        </w:tc>
      </w:tr>
    </w:tbl>
    <w:p w14:paraId="2AA68314" w14:textId="77777777" w:rsidR="00193154" w:rsidRDefault="00825092">
      <w:pPr>
        <w:pStyle w:val="Heading4"/>
      </w:pPr>
      <w:r>
        <w:t>9.3.3.7</w:t>
      </w:r>
      <w:r>
        <w:tab/>
        <w:t>DRB To Setup Modification List E-UTRAN</w:t>
      </w:r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</w:p>
    <w:p w14:paraId="50FF6098" w14:textId="77777777" w:rsidR="00193154" w:rsidRDefault="00825092">
      <w:r>
        <w:t>This IE contains DRB to setup related information used at Bearer Context Modification Request in E-UTRAN</w:t>
      </w:r>
    </w:p>
    <w:tbl>
      <w:tblPr>
        <w:tblW w:w="499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07"/>
        <w:gridCol w:w="1017"/>
        <w:gridCol w:w="1787"/>
        <w:gridCol w:w="1147"/>
        <w:gridCol w:w="1211"/>
        <w:gridCol w:w="1527"/>
        <w:gridCol w:w="1527"/>
      </w:tblGrid>
      <w:tr w:rsidR="00193154" w14:paraId="07F1637A" w14:textId="77777777"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98840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CE1B6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BAA4D" w14:textId="77777777" w:rsidR="00193154" w:rsidRDefault="00825092">
            <w:pPr>
              <w:pStyle w:val="TAH"/>
              <w:rPr>
                <w:i/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14C1A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0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14C4C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8EB0E" w14:textId="77777777" w:rsidR="00193154" w:rsidRDefault="00825092">
            <w:pPr>
              <w:pStyle w:val="TAH"/>
              <w:rPr>
                <w:lang w:eastAsia="ja-JP"/>
              </w:rPr>
            </w:pPr>
            <w:ins w:id="248" w:author="ZTE - Dapeng" w:date="2022-01-06T13:11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0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E640E" w14:textId="77777777" w:rsidR="00193154" w:rsidRDefault="00825092">
            <w:pPr>
              <w:pStyle w:val="TAH"/>
              <w:rPr>
                <w:lang w:eastAsia="ja-JP"/>
              </w:rPr>
            </w:pPr>
            <w:ins w:id="249" w:author="ZTE - Dapeng" w:date="2022-01-06T13:11:00Z">
              <w:r>
                <w:rPr>
                  <w:lang w:eastAsia="ja-JP"/>
                </w:rPr>
                <w:t>Assigned Criticality</w:t>
              </w:r>
            </w:ins>
          </w:p>
        </w:tc>
      </w:tr>
      <w:tr w:rsidR="00193154" w14:paraId="1E475873" w14:textId="77777777"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1F27F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DRB To Setup Modification Item E-UTRAN</w:t>
            </w:r>
          </w:p>
        </w:tc>
        <w:tc>
          <w:tcPr>
            <w:tcW w:w="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0CE4C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7237B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918C7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0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83DC6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6803D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50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27D8D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51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2EAF0FD3" w14:textId="77777777"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8FF88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DRB ID </w:t>
            </w:r>
          </w:p>
        </w:tc>
        <w:tc>
          <w:tcPr>
            <w:tcW w:w="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FD063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A207B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D0992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10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4D552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875DE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52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E9FA4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53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0AE02F2D" w14:textId="77777777"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EE2CE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PDCP Configuration </w:t>
            </w:r>
          </w:p>
        </w:tc>
        <w:tc>
          <w:tcPr>
            <w:tcW w:w="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FB874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3F5C8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8E9F8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38</w:t>
            </w:r>
          </w:p>
        </w:tc>
        <w:tc>
          <w:tcPr>
            <w:tcW w:w="10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4DA16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F55BC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54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8DBAC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55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4DCBEB11" w14:textId="77777777"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E9515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&gt;E-UTRAN QoS</w:t>
            </w:r>
          </w:p>
        </w:tc>
        <w:tc>
          <w:tcPr>
            <w:tcW w:w="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A2842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75FD2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3A7E0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7</w:t>
            </w:r>
          </w:p>
        </w:tc>
        <w:tc>
          <w:tcPr>
            <w:tcW w:w="10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F2C6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D6AD4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56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809C7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57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68B123B3" w14:textId="77777777"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B881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S1 UL UP Transport Layer Information</w:t>
            </w:r>
          </w:p>
        </w:tc>
        <w:tc>
          <w:tcPr>
            <w:tcW w:w="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3F1B9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D1D46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8E2D0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39E24458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0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4A455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12BD8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58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BC494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59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65E9C04E" w14:textId="77777777"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3843C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4D573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D8D19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B658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5</w:t>
            </w:r>
          </w:p>
        </w:tc>
        <w:tc>
          <w:tcPr>
            <w:tcW w:w="10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24BFF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equesting forwarding info from the target gNB-CU-UP.</w:t>
            </w:r>
          </w:p>
        </w:tc>
        <w:tc>
          <w:tcPr>
            <w:tcW w:w="1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638E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60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A2A68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61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5C4891CB" w14:textId="77777777"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35916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Cell Group Information</w:t>
            </w:r>
          </w:p>
        </w:tc>
        <w:tc>
          <w:tcPr>
            <w:tcW w:w="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D7848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C5373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A2ED4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1</w:t>
            </w:r>
          </w:p>
        </w:tc>
        <w:tc>
          <w:tcPr>
            <w:tcW w:w="10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362DD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4AF0C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62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C3561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63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480045CF" w14:textId="77777777"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E047E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DL UP </w:t>
            </w:r>
            <w:r>
              <w:rPr>
                <w:rFonts w:ascii="Arial" w:hAnsi="Arial" w:cs="Arial"/>
                <w:sz w:val="18"/>
                <w:szCs w:val="18"/>
              </w:rPr>
              <w:t>Parameters</w:t>
            </w:r>
          </w:p>
        </w:tc>
        <w:tc>
          <w:tcPr>
            <w:tcW w:w="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F3742" w14:textId="77777777" w:rsidR="00193154" w:rsidRDefault="00825092">
            <w:pPr>
              <w:pStyle w:val="TAL"/>
              <w:rPr>
                <w:lang w:eastAsia="ja-JP"/>
              </w:rPr>
            </w:pPr>
            <w:r>
              <w:t>O</w:t>
            </w:r>
          </w:p>
        </w:tc>
        <w:tc>
          <w:tcPr>
            <w:tcW w:w="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79E83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908FE" w14:textId="77777777" w:rsidR="00193154" w:rsidRDefault="00825092">
            <w:pPr>
              <w:pStyle w:val="TAL"/>
            </w:pPr>
            <w:r>
              <w:t>UP Parameters</w:t>
            </w:r>
          </w:p>
          <w:p w14:paraId="3D3AC66D" w14:textId="77777777" w:rsidR="00193154" w:rsidRDefault="00825092">
            <w:pPr>
              <w:pStyle w:val="TAL"/>
              <w:rPr>
                <w:lang w:eastAsia="ja-JP"/>
              </w:rPr>
            </w:pPr>
            <w:r>
              <w:t>9.3.1.13</w:t>
            </w:r>
          </w:p>
        </w:tc>
        <w:tc>
          <w:tcPr>
            <w:tcW w:w="10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0863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D67B2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64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01E8A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65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2F7F97CF" w14:textId="77777777"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30072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DRB Inactivity Timer</w:t>
            </w:r>
          </w:p>
        </w:tc>
        <w:tc>
          <w:tcPr>
            <w:tcW w:w="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504FC" w14:textId="77777777" w:rsidR="00193154" w:rsidRDefault="00825092">
            <w:pPr>
              <w:pStyle w:val="TAL"/>
            </w:pPr>
            <w:r>
              <w:rPr>
                <w:lang w:eastAsia="ja-JP"/>
              </w:rPr>
              <w:t>O</w:t>
            </w:r>
          </w:p>
        </w:tc>
        <w:tc>
          <w:tcPr>
            <w:tcW w:w="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CFCC7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A5833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Inactivity Timer </w:t>
            </w:r>
          </w:p>
          <w:p w14:paraId="38A68ABF" w14:textId="77777777" w:rsidR="00193154" w:rsidRDefault="00825092">
            <w:pPr>
              <w:pStyle w:val="TAL"/>
            </w:pPr>
            <w:r>
              <w:rPr>
                <w:lang w:eastAsia="ja-JP"/>
              </w:rPr>
              <w:t>9.3.1.54</w:t>
            </w:r>
          </w:p>
        </w:tc>
        <w:tc>
          <w:tcPr>
            <w:tcW w:w="10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A2A4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D64F1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66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5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3296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67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2B1539F5" w14:textId="77777777">
        <w:trPr>
          <w:ins w:id="268" w:author="ZTE - Dapeng" w:date="2022-01-03T22:43:00Z"/>
        </w:trPr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FA8A8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ins w:id="269" w:author="ZTE - Dapeng" w:date="2022-01-03T22:43:00Z"/>
                <w:rFonts w:ascii="Arial" w:hAnsi="Arial" w:cs="Arial"/>
                <w:sz w:val="18"/>
                <w:szCs w:val="18"/>
                <w:lang w:eastAsia="ja-JP"/>
              </w:rPr>
            </w:pPr>
            <w:ins w:id="270" w:author="ZTE - Dapeng" w:date="2022-01-03T22:43:00Z">
              <w:r>
                <w:rPr>
                  <w:rFonts w:ascii="Arial" w:hAnsi="Arial" w:cs="Arial"/>
                  <w:sz w:val="18"/>
                  <w:szCs w:val="18"/>
                </w:rPr>
                <w:t>&gt;</w:t>
              </w:r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Security Indication </w:t>
              </w:r>
            </w:ins>
          </w:p>
        </w:tc>
        <w:tc>
          <w:tcPr>
            <w:tcW w:w="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6014F" w14:textId="77777777" w:rsidR="00193154" w:rsidRDefault="00825092">
            <w:pPr>
              <w:pStyle w:val="TAL"/>
              <w:rPr>
                <w:ins w:id="271" w:author="ZTE - Dapeng" w:date="2022-01-03T22:43:00Z"/>
                <w:lang w:eastAsia="ja-JP"/>
              </w:rPr>
            </w:pPr>
            <w:ins w:id="272" w:author="ZTE - Dapeng" w:date="2022-01-03T22:43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D0A17" w14:textId="77777777" w:rsidR="00193154" w:rsidRDefault="00193154">
            <w:pPr>
              <w:pStyle w:val="TAL"/>
              <w:rPr>
                <w:ins w:id="273" w:author="ZTE - Dapeng" w:date="2022-01-03T22:43:00Z"/>
                <w:lang w:eastAsia="ja-JP"/>
              </w:rPr>
            </w:pP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8FEC0" w14:textId="77777777" w:rsidR="00193154" w:rsidRDefault="00825092">
            <w:pPr>
              <w:pStyle w:val="TAL"/>
              <w:rPr>
                <w:ins w:id="274" w:author="ZTE - Dapeng" w:date="2022-01-03T22:43:00Z"/>
                <w:lang w:eastAsia="ja-JP"/>
              </w:rPr>
            </w:pPr>
            <w:ins w:id="275" w:author="ZTE - Dapeng" w:date="2022-01-03T22:44:00Z">
              <w:r>
                <w:rPr>
                  <w:lang w:eastAsia="ja-JP"/>
                </w:rPr>
                <w:t>9.3.1.23</w:t>
              </w:r>
            </w:ins>
          </w:p>
        </w:tc>
        <w:tc>
          <w:tcPr>
            <w:tcW w:w="10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20942" w14:textId="77777777" w:rsidR="00193154" w:rsidRDefault="00193154">
            <w:pPr>
              <w:pStyle w:val="TAL"/>
              <w:rPr>
                <w:ins w:id="276" w:author="ZTE - Dapeng" w:date="2022-01-03T22:43:00Z"/>
                <w:lang w:eastAsia="ja-JP"/>
              </w:rPr>
            </w:pPr>
          </w:p>
        </w:tc>
        <w:tc>
          <w:tcPr>
            <w:tcW w:w="10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9E60C" w14:textId="77777777" w:rsidR="00193154" w:rsidRDefault="00825092">
            <w:pPr>
              <w:pStyle w:val="TAL"/>
              <w:jc w:val="center"/>
              <w:rPr>
                <w:ins w:id="277" w:author="ZTE - Dapeng" w:date="2022-01-03T22:43:00Z"/>
                <w:lang w:eastAsia="ja-JP"/>
              </w:rPr>
            </w:pPr>
            <w:ins w:id="278" w:author="ZTE - Dapeng" w:date="2022-01-06T13:11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0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B0F43" w14:textId="77777777" w:rsidR="00193154" w:rsidRDefault="00825092">
            <w:pPr>
              <w:pStyle w:val="TAL"/>
              <w:jc w:val="center"/>
              <w:rPr>
                <w:ins w:id="279" w:author="ZTE - Dapeng" w:date="2022-01-03T22:43:00Z"/>
                <w:lang w:eastAsia="ja-JP"/>
              </w:rPr>
            </w:pPr>
            <w:ins w:id="280" w:author="ZTE - Dapeng" w:date="2022-01-06T13:11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</w:tbl>
    <w:p w14:paraId="685D43D1" w14:textId="77777777" w:rsidR="00193154" w:rsidRDefault="00193154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93154" w14:paraId="168BE359" w14:textId="77777777">
        <w:trPr>
          <w:jc w:val="center"/>
        </w:trPr>
        <w:tc>
          <w:tcPr>
            <w:tcW w:w="3686" w:type="dxa"/>
          </w:tcPr>
          <w:p w14:paraId="5CFFA4A2" w14:textId="77777777" w:rsidR="00193154" w:rsidRDefault="00825092">
            <w:pPr>
              <w:pStyle w:val="TAH"/>
            </w:pPr>
            <w:r>
              <w:t>Range bound</w:t>
            </w:r>
          </w:p>
        </w:tc>
        <w:tc>
          <w:tcPr>
            <w:tcW w:w="5670" w:type="dxa"/>
          </w:tcPr>
          <w:p w14:paraId="565BB06B" w14:textId="77777777" w:rsidR="00193154" w:rsidRDefault="00825092">
            <w:pPr>
              <w:pStyle w:val="TAH"/>
            </w:pPr>
            <w:r>
              <w:t>Explanation</w:t>
            </w:r>
          </w:p>
        </w:tc>
      </w:tr>
      <w:tr w:rsidR="00193154" w14:paraId="13B6162C" w14:textId="77777777">
        <w:trPr>
          <w:jc w:val="center"/>
        </w:trPr>
        <w:tc>
          <w:tcPr>
            <w:tcW w:w="3686" w:type="dxa"/>
          </w:tcPr>
          <w:p w14:paraId="0F9D8515" w14:textId="77777777" w:rsidR="00193154" w:rsidRDefault="00825092">
            <w:pPr>
              <w:pStyle w:val="TAL"/>
            </w:pPr>
            <w:r>
              <w:t>maxnoofDRBs</w:t>
            </w:r>
          </w:p>
        </w:tc>
        <w:tc>
          <w:tcPr>
            <w:tcW w:w="5670" w:type="dxa"/>
          </w:tcPr>
          <w:p w14:paraId="29072F80" w14:textId="77777777" w:rsidR="00193154" w:rsidRDefault="00825092">
            <w:pPr>
              <w:pStyle w:val="TAL"/>
            </w:pPr>
            <w:r>
              <w:t>Maximum no. of DRBs for a UE. Value is 32.</w:t>
            </w:r>
          </w:p>
        </w:tc>
      </w:tr>
    </w:tbl>
    <w:p w14:paraId="4B7D5333" w14:textId="77777777" w:rsidR="00193154" w:rsidRDefault="00193154">
      <w:pPr>
        <w:rPr>
          <w:lang w:eastAsia="zh-CN"/>
        </w:rPr>
      </w:pPr>
    </w:p>
    <w:p w14:paraId="21EDB4BB" w14:textId="77777777" w:rsidR="00193154" w:rsidRDefault="00193154">
      <w:pPr>
        <w:rPr>
          <w:lang w:eastAsia="zh-CN"/>
        </w:rPr>
      </w:pPr>
    </w:p>
    <w:tbl>
      <w:tblPr>
        <w:tblStyle w:val="TableGrid"/>
        <w:tblW w:w="0" w:type="auto"/>
        <w:shd w:val="clear" w:color="auto" w:fill="C7D9F1" w:themeFill="text2" w:themeFillTint="32"/>
        <w:tblLook w:val="04A0" w:firstRow="1" w:lastRow="0" w:firstColumn="1" w:lastColumn="0" w:noHBand="0" w:noVBand="1"/>
      </w:tblPr>
      <w:tblGrid>
        <w:gridCol w:w="9629"/>
      </w:tblGrid>
      <w:tr w:rsidR="00193154" w14:paraId="72069543" w14:textId="77777777">
        <w:tc>
          <w:tcPr>
            <w:tcW w:w="9855" w:type="dxa"/>
            <w:shd w:val="clear" w:color="auto" w:fill="C7D9F1" w:themeFill="text2" w:themeFillTint="32"/>
          </w:tcPr>
          <w:p w14:paraId="373B1E4F" w14:textId="77777777" w:rsidR="00193154" w:rsidRDefault="00825092">
            <w:pPr>
              <w:jc w:val="center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Next Change</w:t>
            </w:r>
          </w:p>
        </w:tc>
      </w:tr>
    </w:tbl>
    <w:p w14:paraId="01992002" w14:textId="77777777" w:rsidR="00193154" w:rsidRDefault="00825092">
      <w:pPr>
        <w:pStyle w:val="Heading4"/>
      </w:pPr>
      <w:bookmarkStart w:id="281" w:name="_Toc56620442"/>
      <w:bookmarkStart w:id="282" w:name="_Toc74152858"/>
      <w:bookmarkStart w:id="283" w:name="_Toc29505838"/>
      <w:bookmarkStart w:id="284" w:name="_Toc51852491"/>
      <w:bookmarkStart w:id="285" w:name="_Toc88657343"/>
      <w:bookmarkStart w:id="286" w:name="_Toc64448082"/>
      <w:bookmarkStart w:id="287" w:name="_Toc29461106"/>
      <w:bookmarkStart w:id="288" w:name="_Toc88656284"/>
      <w:bookmarkStart w:id="289" w:name="_Toc20955663"/>
      <w:bookmarkStart w:id="290" w:name="_Toc36556363"/>
      <w:bookmarkStart w:id="291" w:name="_Toc45881850"/>
      <w:r>
        <w:t>9.3.3.8</w:t>
      </w:r>
      <w:r>
        <w:tab/>
        <w:t>DRB To Modify List E-UTRAN</w:t>
      </w:r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</w:p>
    <w:p w14:paraId="6A6D9928" w14:textId="77777777" w:rsidR="00193154" w:rsidRDefault="00825092">
      <w:r>
        <w:t>This IE contains DRB to modify related information used at Bearer Context Modification Request in E-UTRAN</w:t>
      </w:r>
    </w:p>
    <w:tbl>
      <w:tblPr>
        <w:tblW w:w="499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07"/>
        <w:gridCol w:w="1017"/>
        <w:gridCol w:w="1787"/>
        <w:gridCol w:w="1477"/>
        <w:gridCol w:w="1573"/>
        <w:gridCol w:w="1182"/>
        <w:gridCol w:w="1182"/>
      </w:tblGrid>
      <w:tr w:rsidR="00193154" w14:paraId="7786DBC3" w14:textId="77777777">
        <w:tc>
          <w:tcPr>
            <w:tcW w:w="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988B9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EE371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855C5" w14:textId="77777777" w:rsidR="00193154" w:rsidRDefault="00825092">
            <w:pPr>
              <w:pStyle w:val="TAH"/>
              <w:rPr>
                <w:i/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F39BD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 xml:space="preserve">IE type and </w:t>
            </w:r>
            <w:r>
              <w:rPr>
                <w:lang w:eastAsia="ja-JP"/>
              </w:rPr>
              <w:t>reference</w:t>
            </w:r>
          </w:p>
        </w:tc>
        <w:tc>
          <w:tcPr>
            <w:tcW w:w="8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6D2F6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81644" w14:textId="77777777" w:rsidR="00193154" w:rsidRDefault="00825092">
            <w:pPr>
              <w:pStyle w:val="TAH"/>
              <w:rPr>
                <w:lang w:eastAsia="ja-JP"/>
              </w:rPr>
            </w:pPr>
            <w:ins w:id="292" w:author="ZTE - Dapeng" w:date="2022-01-06T13:10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ADB97" w14:textId="77777777" w:rsidR="00193154" w:rsidRDefault="00825092">
            <w:pPr>
              <w:pStyle w:val="TAH"/>
              <w:rPr>
                <w:lang w:eastAsia="ja-JP"/>
              </w:rPr>
            </w:pPr>
            <w:ins w:id="293" w:author="ZTE - Dapeng" w:date="2022-01-06T13:10:00Z">
              <w:r>
                <w:rPr>
                  <w:lang w:eastAsia="ja-JP"/>
                </w:rPr>
                <w:t>Assigned Criticality</w:t>
              </w:r>
            </w:ins>
          </w:p>
        </w:tc>
      </w:tr>
      <w:tr w:rsidR="00193154" w14:paraId="1BAA8B75" w14:textId="77777777">
        <w:tc>
          <w:tcPr>
            <w:tcW w:w="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9B29E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  <w:lang w:eastAsia="ja-JP"/>
              </w:rPr>
              <w:t>DRB To Modify Item E-UTRAN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604BC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04FA7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8BB7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8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8C15A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E5351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94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F180D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95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43FA7B4B" w14:textId="77777777">
        <w:tc>
          <w:tcPr>
            <w:tcW w:w="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4CE15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DRB ID 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FE1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F2524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0BE15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8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8E39A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058B8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96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87984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97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0184D469" w14:textId="77777777">
        <w:tc>
          <w:tcPr>
            <w:tcW w:w="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CAE1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PDCP Configuration 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0364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ACB4E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616C0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38</w:t>
            </w:r>
          </w:p>
        </w:tc>
        <w:tc>
          <w:tcPr>
            <w:tcW w:w="8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38C0E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0F0CC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98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27164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299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36DE10FB" w14:textId="77777777">
        <w:tc>
          <w:tcPr>
            <w:tcW w:w="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573C5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&gt;E-UTRAN QoS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72C2E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696F5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A2253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7</w:t>
            </w:r>
          </w:p>
        </w:tc>
        <w:tc>
          <w:tcPr>
            <w:tcW w:w="8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3A484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B380A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00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1BA8A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01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65BB079D" w14:textId="77777777">
        <w:tc>
          <w:tcPr>
            <w:tcW w:w="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46A7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S1 UL UP Transport Layer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Information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9237F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3AD21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5CC17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368366FF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8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19E7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5A7E1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02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5156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03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39A208A1" w14:textId="77777777">
        <w:tc>
          <w:tcPr>
            <w:tcW w:w="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FF4CA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Data Forwarding Information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ED2A9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458BD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D1F1A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6</w:t>
            </w:r>
          </w:p>
        </w:tc>
        <w:tc>
          <w:tcPr>
            <w:tcW w:w="8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F1D7B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Providing forwarding info to the source gNB-CU-UP.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AED40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04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C637F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05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42B17DBC" w14:textId="77777777">
        <w:tc>
          <w:tcPr>
            <w:tcW w:w="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1EE52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&gt;PDCP SN Status Request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06D7F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7356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667AF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ENUMERATED (requested, …)</w:t>
            </w:r>
          </w:p>
        </w:tc>
        <w:tc>
          <w:tcPr>
            <w:tcW w:w="8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47C50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The gNB-CU-CP requests the gNB-CU-UP to </w:t>
            </w:r>
            <w:r>
              <w:rPr>
                <w:lang w:eastAsia="ja-JP"/>
              </w:rPr>
              <w:t>provide the PDCP SN Status in the response message.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1FDCD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06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27B51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07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694E7A28" w14:textId="77777777">
        <w:tc>
          <w:tcPr>
            <w:tcW w:w="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16EB1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&gt;PDCP SN Status Information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3B2B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AA34F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DA80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58</w:t>
            </w:r>
          </w:p>
        </w:tc>
        <w:tc>
          <w:tcPr>
            <w:tcW w:w="8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6414F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Providing SN Status information to the target gNB-CU-UP.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44141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08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80E03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09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53AAAA69" w14:textId="77777777">
        <w:tc>
          <w:tcPr>
            <w:tcW w:w="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12E0C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DL UP Parameters 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29D8" w14:textId="77777777" w:rsidR="00193154" w:rsidRDefault="00825092">
            <w:pPr>
              <w:pStyle w:val="TAL"/>
              <w:rPr>
                <w:lang w:eastAsia="ja-JP"/>
              </w:rPr>
            </w:pPr>
            <w:r>
              <w:t>O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2391C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5B865" w14:textId="77777777" w:rsidR="00193154" w:rsidRDefault="00825092">
            <w:pPr>
              <w:pStyle w:val="TAL"/>
            </w:pPr>
            <w:r>
              <w:t>UP Parameters</w:t>
            </w:r>
          </w:p>
          <w:p w14:paraId="469FD0A2" w14:textId="77777777" w:rsidR="00193154" w:rsidRDefault="00825092">
            <w:pPr>
              <w:pStyle w:val="TAL"/>
              <w:rPr>
                <w:lang w:eastAsia="ja-JP"/>
              </w:rPr>
            </w:pPr>
            <w:r>
              <w:t>9.3.1.13</w:t>
            </w:r>
          </w:p>
        </w:tc>
        <w:tc>
          <w:tcPr>
            <w:tcW w:w="8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3BDCD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55158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10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E57C9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11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29C992EF" w14:textId="77777777">
        <w:tc>
          <w:tcPr>
            <w:tcW w:w="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869AA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Cell Group To Add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A91B3" w14:textId="77777777" w:rsidR="00193154" w:rsidRDefault="00825092">
            <w:pPr>
              <w:pStyle w:val="TAL"/>
              <w:rPr>
                <w:lang w:eastAsia="ja-JP"/>
              </w:rPr>
            </w:pPr>
            <w:r>
              <w:t>O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44BEE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1C35F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Cell Group </w:t>
            </w:r>
            <w:r>
              <w:rPr>
                <w:lang w:eastAsia="ja-JP"/>
              </w:rPr>
              <w:t>Information</w:t>
            </w:r>
            <w:r>
              <w:t xml:space="preserve"> 9.3.1.11</w:t>
            </w:r>
          </w:p>
        </w:tc>
        <w:tc>
          <w:tcPr>
            <w:tcW w:w="8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11285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02739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12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D844F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13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6562BCB9" w14:textId="77777777">
        <w:tc>
          <w:tcPr>
            <w:tcW w:w="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69232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Cell Group To Modify 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36AEC" w14:textId="77777777" w:rsidR="00193154" w:rsidRDefault="00825092">
            <w:pPr>
              <w:pStyle w:val="TAL"/>
              <w:rPr>
                <w:lang w:eastAsia="ja-JP"/>
              </w:rPr>
            </w:pPr>
            <w:r>
              <w:t>O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A2A5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175A7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Cell Group Information</w:t>
            </w:r>
            <w:r>
              <w:t xml:space="preserve"> 9.3.1.11</w:t>
            </w:r>
          </w:p>
        </w:tc>
        <w:tc>
          <w:tcPr>
            <w:tcW w:w="8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B35C1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9D56E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14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D85CB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15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433B59BF" w14:textId="77777777">
        <w:tc>
          <w:tcPr>
            <w:tcW w:w="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EE857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&gt;Cell Group To Remove 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410FF" w14:textId="77777777" w:rsidR="00193154" w:rsidRDefault="00825092">
            <w:pPr>
              <w:pStyle w:val="TAL"/>
              <w:rPr>
                <w:lang w:eastAsia="ja-JP"/>
              </w:rPr>
            </w:pPr>
            <w:r>
              <w:t>O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CD3BE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3CFFA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Cell Group Information</w:t>
            </w:r>
            <w:r>
              <w:t xml:space="preserve"> 9.3.1.11</w:t>
            </w:r>
          </w:p>
        </w:tc>
        <w:tc>
          <w:tcPr>
            <w:tcW w:w="8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E8D41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DAB97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16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8371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17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14700806" w14:textId="77777777">
        <w:tc>
          <w:tcPr>
            <w:tcW w:w="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ECA1B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DRB Inactivity Timer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C3FDB" w14:textId="77777777" w:rsidR="00193154" w:rsidRDefault="00825092">
            <w:pPr>
              <w:pStyle w:val="TAL"/>
            </w:pPr>
            <w:r>
              <w:rPr>
                <w:lang w:eastAsia="ja-JP"/>
              </w:rPr>
              <w:t>O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A8A6D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5795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Inactivity Timer </w:t>
            </w:r>
          </w:p>
          <w:p w14:paraId="15F5BCC2" w14:textId="77777777" w:rsidR="00193154" w:rsidRDefault="00825092">
            <w:pPr>
              <w:pStyle w:val="TAL"/>
            </w:pPr>
            <w:r>
              <w:rPr>
                <w:lang w:eastAsia="ja-JP"/>
              </w:rPr>
              <w:t>9.3.1.54</w:t>
            </w:r>
          </w:p>
        </w:tc>
        <w:tc>
          <w:tcPr>
            <w:tcW w:w="8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718D9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Included if the Activity Notification Level is </w:t>
            </w:r>
            <w:r>
              <w:rPr>
                <w:lang w:eastAsia="ja-JP"/>
              </w:rPr>
              <w:t>set to DRB.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1036B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18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CD764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19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5300F91A" w14:textId="77777777">
        <w:trPr>
          <w:ins w:id="320" w:author="ZTE - Dapeng" w:date="2022-01-03T22:43:00Z"/>
        </w:trPr>
        <w:tc>
          <w:tcPr>
            <w:tcW w:w="5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088DA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ins w:id="321" w:author="ZTE - Dapeng" w:date="2022-01-03T22:43:00Z"/>
                <w:rFonts w:ascii="Arial" w:hAnsi="Arial" w:cs="Arial"/>
                <w:sz w:val="18"/>
                <w:szCs w:val="18"/>
                <w:lang w:eastAsia="ja-JP"/>
              </w:rPr>
            </w:pPr>
            <w:ins w:id="322" w:author="ZTE - Dapeng" w:date="2022-01-03T22:44:00Z">
              <w:r>
                <w:rPr>
                  <w:rFonts w:ascii="Arial" w:hAnsi="Arial" w:cs="Arial"/>
                  <w:sz w:val="18"/>
                  <w:szCs w:val="18"/>
                </w:rPr>
                <w:t>&gt;</w:t>
              </w:r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Security Indication </w:t>
              </w:r>
            </w:ins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ECF4A" w14:textId="77777777" w:rsidR="00193154" w:rsidRDefault="00825092">
            <w:pPr>
              <w:pStyle w:val="TAL"/>
              <w:rPr>
                <w:ins w:id="323" w:author="ZTE - Dapeng" w:date="2022-01-03T22:43:00Z"/>
                <w:lang w:eastAsia="ja-JP"/>
              </w:rPr>
            </w:pPr>
            <w:ins w:id="324" w:author="ZTE - Dapeng" w:date="2022-01-03T22:44:00Z">
              <w:r>
                <w:rPr>
                  <w:rFonts w:eastAsia="SimSun" w:hint="eastAsia"/>
                  <w:lang w:val="en-US" w:eastAsia="zh-CN"/>
                </w:rPr>
                <w:t>O</w:t>
              </w:r>
            </w:ins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31748" w14:textId="77777777" w:rsidR="00193154" w:rsidRDefault="00193154">
            <w:pPr>
              <w:pStyle w:val="TAL"/>
              <w:rPr>
                <w:ins w:id="325" w:author="ZTE - Dapeng" w:date="2022-01-03T22:43:00Z"/>
                <w:lang w:eastAsia="ja-JP"/>
              </w:rPr>
            </w:pPr>
          </w:p>
        </w:tc>
        <w:tc>
          <w:tcPr>
            <w:tcW w:w="6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1175A" w14:textId="77777777" w:rsidR="00193154" w:rsidRDefault="00825092">
            <w:pPr>
              <w:pStyle w:val="TAL"/>
              <w:rPr>
                <w:ins w:id="326" w:author="ZTE - Dapeng" w:date="2022-01-03T22:43:00Z"/>
                <w:lang w:eastAsia="ja-JP"/>
              </w:rPr>
            </w:pPr>
            <w:ins w:id="327" w:author="ZTE - Dapeng" w:date="2022-01-03T22:44:00Z">
              <w:r>
                <w:rPr>
                  <w:lang w:eastAsia="ja-JP"/>
                </w:rPr>
                <w:t>9.3.1.23</w:t>
              </w:r>
            </w:ins>
          </w:p>
        </w:tc>
        <w:tc>
          <w:tcPr>
            <w:tcW w:w="8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98448" w14:textId="77777777" w:rsidR="00193154" w:rsidRDefault="00193154">
            <w:pPr>
              <w:pStyle w:val="TAL"/>
              <w:rPr>
                <w:ins w:id="328" w:author="ZTE - Dapeng" w:date="2022-01-03T22:43:00Z"/>
                <w:lang w:eastAsia="ja-JP"/>
              </w:rPr>
            </w:pPr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4748E" w14:textId="77777777" w:rsidR="00193154" w:rsidRDefault="00825092">
            <w:pPr>
              <w:pStyle w:val="TAL"/>
              <w:jc w:val="center"/>
              <w:rPr>
                <w:ins w:id="329" w:author="ZTE - Dapeng" w:date="2022-01-03T22:43:00Z"/>
                <w:lang w:eastAsia="ja-JP"/>
              </w:rPr>
            </w:pPr>
            <w:ins w:id="330" w:author="ZTE - Dapeng" w:date="2022-01-06T13:10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8577B" w14:textId="77777777" w:rsidR="00193154" w:rsidRDefault="00825092">
            <w:pPr>
              <w:pStyle w:val="TAL"/>
              <w:jc w:val="center"/>
              <w:rPr>
                <w:ins w:id="331" w:author="ZTE - Dapeng" w:date="2022-01-03T22:43:00Z"/>
                <w:lang w:eastAsia="ja-JP"/>
              </w:rPr>
            </w:pPr>
            <w:ins w:id="332" w:author="ZTE - Dapeng" w:date="2022-01-06T13:11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</w:tbl>
    <w:p w14:paraId="6761382E" w14:textId="77777777" w:rsidR="00193154" w:rsidRDefault="00193154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93154" w14:paraId="7B979391" w14:textId="77777777">
        <w:trPr>
          <w:jc w:val="center"/>
        </w:trPr>
        <w:tc>
          <w:tcPr>
            <w:tcW w:w="3686" w:type="dxa"/>
          </w:tcPr>
          <w:p w14:paraId="17B51F78" w14:textId="77777777" w:rsidR="00193154" w:rsidRDefault="00825092">
            <w:pPr>
              <w:pStyle w:val="TAH"/>
            </w:pPr>
            <w:r>
              <w:t>Range bound</w:t>
            </w:r>
          </w:p>
        </w:tc>
        <w:tc>
          <w:tcPr>
            <w:tcW w:w="5670" w:type="dxa"/>
          </w:tcPr>
          <w:p w14:paraId="1A850182" w14:textId="77777777" w:rsidR="00193154" w:rsidRDefault="00825092">
            <w:pPr>
              <w:pStyle w:val="TAH"/>
            </w:pPr>
            <w:r>
              <w:t>Explanation</w:t>
            </w:r>
          </w:p>
        </w:tc>
      </w:tr>
      <w:tr w:rsidR="00193154" w14:paraId="14F35B48" w14:textId="77777777">
        <w:trPr>
          <w:jc w:val="center"/>
        </w:trPr>
        <w:tc>
          <w:tcPr>
            <w:tcW w:w="3686" w:type="dxa"/>
          </w:tcPr>
          <w:p w14:paraId="01051C7D" w14:textId="77777777" w:rsidR="00193154" w:rsidRDefault="00825092">
            <w:pPr>
              <w:pStyle w:val="TAL"/>
            </w:pPr>
            <w:r>
              <w:t>maxnoofDRBs</w:t>
            </w:r>
          </w:p>
        </w:tc>
        <w:tc>
          <w:tcPr>
            <w:tcW w:w="5670" w:type="dxa"/>
          </w:tcPr>
          <w:p w14:paraId="3C228FCC" w14:textId="77777777" w:rsidR="00193154" w:rsidRDefault="00825092">
            <w:pPr>
              <w:pStyle w:val="TAL"/>
            </w:pPr>
            <w:r>
              <w:t>Maximum no. of DRBs for a UE. Value is 32.</w:t>
            </w:r>
          </w:p>
        </w:tc>
      </w:tr>
    </w:tbl>
    <w:p w14:paraId="570193C0" w14:textId="77777777" w:rsidR="00193154" w:rsidRDefault="00193154">
      <w:pPr>
        <w:rPr>
          <w:lang w:eastAsia="zh-CN"/>
        </w:rPr>
      </w:pPr>
    </w:p>
    <w:p w14:paraId="728E083C" w14:textId="77777777" w:rsidR="00193154" w:rsidRDefault="00193154">
      <w:pPr>
        <w:rPr>
          <w:lang w:eastAsia="zh-CN"/>
        </w:rPr>
      </w:pPr>
    </w:p>
    <w:tbl>
      <w:tblPr>
        <w:tblStyle w:val="TableGrid"/>
        <w:tblW w:w="0" w:type="auto"/>
        <w:shd w:val="clear" w:color="auto" w:fill="C7D9F1" w:themeFill="text2" w:themeFillTint="32"/>
        <w:tblLook w:val="04A0" w:firstRow="1" w:lastRow="0" w:firstColumn="1" w:lastColumn="0" w:noHBand="0" w:noVBand="1"/>
      </w:tblPr>
      <w:tblGrid>
        <w:gridCol w:w="9629"/>
      </w:tblGrid>
      <w:tr w:rsidR="00193154" w14:paraId="79EB4E06" w14:textId="77777777">
        <w:tc>
          <w:tcPr>
            <w:tcW w:w="9855" w:type="dxa"/>
            <w:shd w:val="clear" w:color="auto" w:fill="C7D9F1" w:themeFill="text2" w:themeFillTint="32"/>
          </w:tcPr>
          <w:p w14:paraId="4DDEDDAE" w14:textId="77777777" w:rsidR="00193154" w:rsidRDefault="00825092">
            <w:pPr>
              <w:jc w:val="center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Next Change</w:t>
            </w:r>
          </w:p>
        </w:tc>
      </w:tr>
    </w:tbl>
    <w:p w14:paraId="531D3902" w14:textId="77777777" w:rsidR="00193154" w:rsidRDefault="00193154">
      <w:pPr>
        <w:rPr>
          <w:lang w:eastAsia="zh-CN"/>
        </w:rPr>
      </w:pPr>
    </w:p>
    <w:p w14:paraId="2320F33F" w14:textId="77777777" w:rsidR="00193154" w:rsidRDefault="00825092">
      <w:pPr>
        <w:pStyle w:val="Heading4"/>
      </w:pPr>
      <w:bookmarkStart w:id="333" w:name="_Toc29505843"/>
      <w:bookmarkStart w:id="334" w:name="_Toc29461111"/>
      <w:bookmarkStart w:id="335" w:name="_Toc20955668"/>
      <w:r>
        <w:lastRenderedPageBreak/>
        <w:t>9.3.3.13</w:t>
      </w:r>
      <w:r>
        <w:tab/>
        <w:t>DRB Setup Modification List E-UTRAN</w:t>
      </w:r>
      <w:bookmarkEnd w:id="333"/>
      <w:bookmarkEnd w:id="334"/>
      <w:bookmarkEnd w:id="335"/>
    </w:p>
    <w:p w14:paraId="4220727B" w14:textId="77777777" w:rsidR="00193154" w:rsidRDefault="00825092">
      <w:r>
        <w:t xml:space="preserve">This IE contains setup DRB related </w:t>
      </w:r>
      <w:r>
        <w:t>information at Bearer Context Modification Response in E-UTRAN</w:t>
      </w:r>
    </w:p>
    <w:tbl>
      <w:tblPr>
        <w:tblW w:w="499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1017"/>
        <w:gridCol w:w="1787"/>
        <w:gridCol w:w="1147"/>
        <w:gridCol w:w="1619"/>
        <w:gridCol w:w="1389"/>
        <w:gridCol w:w="1390"/>
      </w:tblGrid>
      <w:tr w:rsidR="00193154" w14:paraId="6E197298" w14:textId="77777777">
        <w:tc>
          <w:tcPr>
            <w:tcW w:w="5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4B42B" w14:textId="77777777" w:rsidR="00193154" w:rsidRDefault="00825092">
            <w:pPr>
              <w:pStyle w:val="TAH"/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0CD83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8BFAF" w14:textId="77777777" w:rsidR="00193154" w:rsidRDefault="00825092">
            <w:pPr>
              <w:pStyle w:val="TAH"/>
              <w:rPr>
                <w:i/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E4CAD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07A37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D6314" w14:textId="77777777" w:rsidR="00193154" w:rsidRDefault="00825092">
            <w:pPr>
              <w:pStyle w:val="TAH"/>
              <w:rPr>
                <w:lang w:eastAsia="ja-JP"/>
              </w:rPr>
            </w:pPr>
            <w:ins w:id="336" w:author="ZTE - Dapeng" w:date="2022-01-06T13:08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EBA9A" w14:textId="77777777" w:rsidR="00193154" w:rsidRDefault="00825092">
            <w:pPr>
              <w:pStyle w:val="TAH"/>
              <w:rPr>
                <w:lang w:eastAsia="ja-JP"/>
              </w:rPr>
            </w:pPr>
            <w:ins w:id="337" w:author="ZTE - Dapeng" w:date="2022-01-06T13:08:00Z">
              <w:r>
                <w:rPr>
                  <w:lang w:eastAsia="ja-JP"/>
                </w:rPr>
                <w:t>Assigned Criticality</w:t>
              </w:r>
            </w:ins>
          </w:p>
        </w:tc>
      </w:tr>
      <w:tr w:rsidR="00193154" w14:paraId="2A123DBA" w14:textId="77777777">
        <w:tc>
          <w:tcPr>
            <w:tcW w:w="5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E2A73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DRB Setup Modification Item E-UTRAN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F7A16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B5E94" w14:textId="77777777" w:rsidR="00193154" w:rsidRDefault="00825092">
            <w:pPr>
              <w:pStyle w:val="TAL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843A2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77EF6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E666E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38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C533E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39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776C42B4" w14:textId="77777777">
        <w:tc>
          <w:tcPr>
            <w:tcW w:w="5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D7FF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DRB ID 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919CC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F5784" w14:textId="77777777" w:rsidR="00193154" w:rsidRDefault="0019315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2377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67522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85837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40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D1F08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41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1FB11C1C" w14:textId="77777777">
        <w:tc>
          <w:tcPr>
            <w:tcW w:w="5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FA91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i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S1 DL UP Transport Layer Information 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433DD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67F0D" w14:textId="77777777" w:rsidR="00193154" w:rsidRDefault="0019315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4E06C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UP Transport Layer Information </w:t>
            </w:r>
          </w:p>
          <w:p w14:paraId="7482931B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26706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72088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42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7C298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43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3D2D43CC" w14:textId="77777777">
        <w:tc>
          <w:tcPr>
            <w:tcW w:w="5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01E4F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Data Forwarding Information Response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7A91E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FDDBC" w14:textId="77777777" w:rsidR="00193154" w:rsidRDefault="0019315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A3642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2.6</w:t>
            </w:r>
          </w:p>
        </w:tc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06E52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Provides forwarding information from the target gNB-CU-UP.</w:t>
            </w:r>
          </w:p>
        </w:tc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53E31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44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FC820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45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4DD6D1EB" w14:textId="77777777">
        <w:tc>
          <w:tcPr>
            <w:tcW w:w="5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ED097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UL UP Parameters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4DE69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7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54CC5" w14:textId="77777777" w:rsidR="00193154" w:rsidRDefault="0019315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5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EE741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UP Parameters </w:t>
            </w:r>
          </w:p>
          <w:p w14:paraId="278A593E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3</w:t>
            </w:r>
          </w:p>
        </w:tc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E74F2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91E16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46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41859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47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7D9D4E23" w14:textId="77777777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FF811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ins w:id="348" w:author="ZTE - Dapeng" w:date="2022-01-06T09:22:00Z">
              <w:r>
                <w:rPr>
                  <w:rFonts w:ascii="Arial" w:hAnsi="Arial" w:cs="Arial"/>
                  <w:sz w:val="18"/>
                  <w:szCs w:val="18"/>
                </w:rPr>
                <w:t>&gt;Security Result</w:t>
              </w:r>
            </w:ins>
          </w:p>
        </w:tc>
        <w:tc>
          <w:tcPr>
            <w:tcW w:w="1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C79E5" w14:textId="77777777" w:rsidR="00193154" w:rsidRDefault="00825092">
            <w:pPr>
              <w:pStyle w:val="TAL"/>
              <w:rPr>
                <w:lang w:eastAsia="ja-JP"/>
              </w:rPr>
            </w:pPr>
            <w:ins w:id="349" w:author="ZTE - Dapeng" w:date="2022-01-06T14:03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D183D" w14:textId="77777777" w:rsidR="00193154" w:rsidRDefault="0019315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7B208" w14:textId="77777777" w:rsidR="00193154" w:rsidRDefault="00825092">
            <w:pPr>
              <w:pStyle w:val="TAL"/>
              <w:rPr>
                <w:lang w:eastAsia="ja-JP"/>
              </w:rPr>
            </w:pPr>
            <w:ins w:id="350" w:author="ZTE - Dapeng" w:date="2022-01-06T09:22:00Z">
              <w:r>
                <w:rPr>
                  <w:lang w:eastAsia="ja-JP"/>
                </w:rPr>
                <w:t>9.3.1.52</w:t>
              </w:r>
            </w:ins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59687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C86AB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51" w:author="ZTE - Dapeng" w:date="2022-01-06T13:08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72EDB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52" w:author="ZTE - Dapeng" w:date="2022-01-06T13:08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</w:tbl>
    <w:p w14:paraId="16CB98F7" w14:textId="77777777" w:rsidR="00193154" w:rsidRDefault="00193154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93154" w14:paraId="368F1108" w14:textId="77777777">
        <w:trPr>
          <w:jc w:val="center"/>
        </w:trPr>
        <w:tc>
          <w:tcPr>
            <w:tcW w:w="3686" w:type="dxa"/>
          </w:tcPr>
          <w:p w14:paraId="1BB80623" w14:textId="77777777" w:rsidR="00193154" w:rsidRDefault="00825092">
            <w:pPr>
              <w:pStyle w:val="TAH"/>
            </w:pPr>
            <w:r>
              <w:t>Range bound</w:t>
            </w:r>
          </w:p>
        </w:tc>
        <w:tc>
          <w:tcPr>
            <w:tcW w:w="5670" w:type="dxa"/>
          </w:tcPr>
          <w:p w14:paraId="7DD02E59" w14:textId="77777777" w:rsidR="00193154" w:rsidRDefault="00825092">
            <w:pPr>
              <w:pStyle w:val="TAH"/>
            </w:pPr>
            <w:r>
              <w:t>Explanation</w:t>
            </w:r>
          </w:p>
        </w:tc>
      </w:tr>
      <w:tr w:rsidR="00193154" w14:paraId="1DD7B856" w14:textId="77777777">
        <w:trPr>
          <w:jc w:val="center"/>
        </w:trPr>
        <w:tc>
          <w:tcPr>
            <w:tcW w:w="3686" w:type="dxa"/>
          </w:tcPr>
          <w:p w14:paraId="298D2DC2" w14:textId="77777777" w:rsidR="00193154" w:rsidRDefault="00825092">
            <w:pPr>
              <w:pStyle w:val="TAL"/>
            </w:pPr>
            <w:r>
              <w:t>maxnoofDRBs</w:t>
            </w:r>
          </w:p>
        </w:tc>
        <w:tc>
          <w:tcPr>
            <w:tcW w:w="5670" w:type="dxa"/>
          </w:tcPr>
          <w:p w14:paraId="28213AC1" w14:textId="77777777" w:rsidR="00193154" w:rsidRDefault="00825092">
            <w:pPr>
              <w:pStyle w:val="TAL"/>
            </w:pPr>
            <w:r>
              <w:t>Maximum no. of DRBs for a UE. Value is 32.</w:t>
            </w:r>
          </w:p>
        </w:tc>
      </w:tr>
    </w:tbl>
    <w:p w14:paraId="77C773E3" w14:textId="77777777" w:rsidR="00193154" w:rsidRDefault="00193154"/>
    <w:tbl>
      <w:tblPr>
        <w:tblStyle w:val="TableGrid"/>
        <w:tblW w:w="0" w:type="auto"/>
        <w:shd w:val="clear" w:color="auto" w:fill="C7D9F1" w:themeFill="text2" w:themeFillTint="32"/>
        <w:tblLook w:val="04A0" w:firstRow="1" w:lastRow="0" w:firstColumn="1" w:lastColumn="0" w:noHBand="0" w:noVBand="1"/>
      </w:tblPr>
      <w:tblGrid>
        <w:gridCol w:w="9629"/>
      </w:tblGrid>
      <w:tr w:rsidR="00193154" w14:paraId="0A6ADDE0" w14:textId="77777777">
        <w:tc>
          <w:tcPr>
            <w:tcW w:w="9855" w:type="dxa"/>
            <w:shd w:val="clear" w:color="auto" w:fill="C7D9F1" w:themeFill="text2" w:themeFillTint="32"/>
          </w:tcPr>
          <w:p w14:paraId="39B5B198" w14:textId="77777777" w:rsidR="00193154" w:rsidRDefault="00825092">
            <w:pPr>
              <w:jc w:val="center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Next Change</w:t>
            </w:r>
          </w:p>
        </w:tc>
      </w:tr>
    </w:tbl>
    <w:p w14:paraId="40CEA30E" w14:textId="77777777" w:rsidR="00193154" w:rsidRDefault="00193154">
      <w:pPr>
        <w:rPr>
          <w:lang w:eastAsia="zh-CN"/>
        </w:rPr>
      </w:pPr>
    </w:p>
    <w:p w14:paraId="52523144" w14:textId="77777777" w:rsidR="00193154" w:rsidRDefault="00825092">
      <w:pPr>
        <w:pStyle w:val="Heading4"/>
      </w:pPr>
      <w:bookmarkStart w:id="353" w:name="_Toc64448089"/>
      <w:bookmarkStart w:id="354" w:name="_Toc29461113"/>
      <w:bookmarkStart w:id="355" w:name="_Toc88656291"/>
      <w:bookmarkStart w:id="356" w:name="_Toc20955670"/>
      <w:bookmarkStart w:id="357" w:name="_Toc56620449"/>
      <w:bookmarkStart w:id="358" w:name="_Toc51852498"/>
      <w:bookmarkStart w:id="359" w:name="_Toc45881857"/>
      <w:bookmarkStart w:id="360" w:name="_Toc29505845"/>
      <w:bookmarkStart w:id="361" w:name="_Toc88657350"/>
      <w:bookmarkStart w:id="362" w:name="_Toc36556370"/>
      <w:bookmarkStart w:id="363" w:name="_Toc74152865"/>
      <w:r>
        <w:t>9.3.3.15</w:t>
      </w:r>
      <w:r>
        <w:tab/>
        <w:t>DRB Modified List E-UTRAN</w:t>
      </w:r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</w:p>
    <w:p w14:paraId="3638EE19" w14:textId="77777777" w:rsidR="00193154" w:rsidRDefault="00825092">
      <w:r>
        <w:t xml:space="preserve">This IE contains modified DRB related </w:t>
      </w:r>
      <w:r>
        <w:t>information at Bearer Context Modification Response in E-UTRAN</w:t>
      </w:r>
    </w:p>
    <w:tbl>
      <w:tblPr>
        <w:tblW w:w="499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017"/>
        <w:gridCol w:w="1787"/>
        <w:gridCol w:w="1147"/>
        <w:gridCol w:w="1467"/>
        <w:gridCol w:w="1467"/>
        <w:gridCol w:w="1467"/>
      </w:tblGrid>
      <w:tr w:rsidR="00193154" w14:paraId="6734CBFD" w14:textId="77777777">
        <w:tc>
          <w:tcPr>
            <w:tcW w:w="6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2FA3E" w14:textId="77777777" w:rsidR="00193154" w:rsidRDefault="00825092">
            <w:pPr>
              <w:pStyle w:val="TAH"/>
            </w:pPr>
            <w:r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6E91A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95659" w14:textId="77777777" w:rsidR="00193154" w:rsidRDefault="00825092">
            <w:pPr>
              <w:pStyle w:val="TAH"/>
              <w:rPr>
                <w:i/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26E3F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C3F87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DF350" w14:textId="77777777" w:rsidR="00193154" w:rsidRDefault="00825092">
            <w:pPr>
              <w:pStyle w:val="TAH"/>
              <w:rPr>
                <w:lang w:eastAsia="ja-JP"/>
              </w:rPr>
            </w:pPr>
            <w:ins w:id="364" w:author="ZTE - Dapeng" w:date="2022-01-06T13:08:00Z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C12AA" w14:textId="77777777" w:rsidR="00193154" w:rsidRDefault="00825092">
            <w:pPr>
              <w:pStyle w:val="TAH"/>
              <w:rPr>
                <w:lang w:eastAsia="ja-JP"/>
              </w:rPr>
            </w:pPr>
            <w:ins w:id="365" w:author="ZTE - Dapeng" w:date="2022-01-06T13:08:00Z">
              <w:r>
                <w:rPr>
                  <w:lang w:eastAsia="ja-JP"/>
                </w:rPr>
                <w:t>Assigned Criticality</w:t>
              </w:r>
            </w:ins>
          </w:p>
        </w:tc>
      </w:tr>
      <w:tr w:rsidR="00193154" w14:paraId="3FE6F48B" w14:textId="77777777">
        <w:tc>
          <w:tcPr>
            <w:tcW w:w="6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286A5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DRB Modified Item E-UTRAN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44AB2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27816" w14:textId="77777777" w:rsidR="00193154" w:rsidRDefault="00825092">
            <w:pPr>
              <w:pStyle w:val="TAL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..&lt;maxnoofDRBs&gt;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5D3B5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7C05D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820F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66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93DDD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67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668F7FD7" w14:textId="77777777">
        <w:tc>
          <w:tcPr>
            <w:tcW w:w="6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04740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DRB ID 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A120E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37894" w14:textId="77777777" w:rsidR="00193154" w:rsidRDefault="0019315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5A946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6</w:t>
            </w:r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B9E4D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4A878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68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FDBC9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69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3998C96B" w14:textId="77777777">
        <w:tc>
          <w:tcPr>
            <w:tcW w:w="6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8426F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&gt;S1 DL UP Transport Layer Information 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624E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rFonts w:eastAsia="SimSun" w:hint="eastAsia"/>
                <w:lang w:eastAsia="zh-CN"/>
              </w:rPr>
              <w:t>O</w:t>
            </w:r>
          </w:p>
        </w:tc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D3D33" w14:textId="77777777" w:rsidR="00193154" w:rsidRDefault="0019315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B8D3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 9.3.2.1</w:t>
            </w:r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54B0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9BC34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70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5EFAE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71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4607B954" w14:textId="77777777">
        <w:tc>
          <w:tcPr>
            <w:tcW w:w="6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3D43B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&gt;PDCP SN Status Information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1A46A" w14:textId="77777777" w:rsidR="00193154" w:rsidRDefault="00825092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O</w:t>
            </w:r>
          </w:p>
        </w:tc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D4D33" w14:textId="77777777" w:rsidR="00193154" w:rsidRDefault="0019315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7D70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58</w:t>
            </w:r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3F859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Provides the PDCP SN Status from the source gNB-CU-UP.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B2CD3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72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360DB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73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4030978E" w14:textId="77777777">
        <w:tc>
          <w:tcPr>
            <w:tcW w:w="6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DAA73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&gt;UL UP Parameters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0DCEF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8B0E4" w14:textId="77777777" w:rsidR="00193154" w:rsidRDefault="0019315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6DC3D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UP Parameters </w:t>
            </w:r>
          </w:p>
          <w:p w14:paraId="3EEBFFF4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3.1.13</w:t>
            </w:r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0DC7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Carries the UL UP parameters. </w:t>
            </w:r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878D7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74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  <w:tc>
          <w:tcPr>
            <w:tcW w:w="1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0992A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75" w:author="ZTE" w:date="2022-01-21T16:47:00Z">
              <w:r>
                <w:rPr>
                  <w:rFonts w:eastAsia="SimSun" w:hint="eastAsia"/>
                  <w:lang w:val="en-US" w:eastAsia="zh-CN"/>
                </w:rPr>
                <w:t>-</w:t>
              </w:r>
            </w:ins>
          </w:p>
        </w:tc>
      </w:tr>
      <w:tr w:rsidR="00193154" w14:paraId="4ABCECB7" w14:textId="77777777">
        <w:tc>
          <w:tcPr>
            <w:tcW w:w="6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2FE60" w14:textId="77777777" w:rsidR="00193154" w:rsidRDefault="00825092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ins w:id="376" w:author="ZTE - Dapeng" w:date="2022-01-06T09:22:00Z">
              <w:r>
                <w:rPr>
                  <w:rFonts w:ascii="Arial" w:hAnsi="Arial" w:cs="Arial"/>
                  <w:sz w:val="18"/>
                  <w:szCs w:val="18"/>
                </w:rPr>
                <w:t>&gt;Security Result</w:t>
              </w:r>
            </w:ins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56FE7" w14:textId="77777777" w:rsidR="00193154" w:rsidRDefault="00825092">
            <w:pPr>
              <w:pStyle w:val="TAL"/>
              <w:rPr>
                <w:lang w:eastAsia="ja-JP"/>
              </w:rPr>
            </w:pPr>
            <w:ins w:id="377" w:author="ZTE - Dapeng" w:date="2022-01-06T14:03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2F89D" w14:textId="77777777" w:rsidR="00193154" w:rsidRDefault="0019315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87713" w14:textId="77777777" w:rsidR="00193154" w:rsidRDefault="00825092">
            <w:pPr>
              <w:pStyle w:val="TAL"/>
              <w:rPr>
                <w:lang w:eastAsia="ja-JP"/>
              </w:rPr>
            </w:pPr>
            <w:ins w:id="378" w:author="ZTE - Dapeng" w:date="2022-01-06T09:22:00Z">
              <w:r>
                <w:rPr>
                  <w:lang w:eastAsia="ja-JP"/>
                </w:rPr>
                <w:t>9.3.1.52</w:t>
              </w:r>
            </w:ins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CFE28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E75F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79" w:author="ZTE - Dapeng" w:date="2022-01-06T13:08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7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F131D" w14:textId="77777777" w:rsidR="00193154" w:rsidRDefault="00825092">
            <w:pPr>
              <w:pStyle w:val="TAL"/>
              <w:jc w:val="center"/>
              <w:rPr>
                <w:lang w:eastAsia="ja-JP"/>
              </w:rPr>
            </w:pPr>
            <w:ins w:id="380" w:author="ZTE - Dapeng" w:date="2022-01-06T13:08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</w:tbl>
    <w:p w14:paraId="4CD216A0" w14:textId="77777777" w:rsidR="00193154" w:rsidRDefault="00193154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93154" w14:paraId="27763E27" w14:textId="77777777">
        <w:trPr>
          <w:jc w:val="center"/>
        </w:trPr>
        <w:tc>
          <w:tcPr>
            <w:tcW w:w="3686" w:type="dxa"/>
          </w:tcPr>
          <w:p w14:paraId="32BAD26A" w14:textId="77777777" w:rsidR="00193154" w:rsidRDefault="00825092">
            <w:pPr>
              <w:pStyle w:val="TAH"/>
            </w:pPr>
            <w:r>
              <w:t>Range bound</w:t>
            </w:r>
          </w:p>
        </w:tc>
        <w:tc>
          <w:tcPr>
            <w:tcW w:w="5670" w:type="dxa"/>
          </w:tcPr>
          <w:p w14:paraId="442701A0" w14:textId="77777777" w:rsidR="00193154" w:rsidRDefault="00825092">
            <w:pPr>
              <w:pStyle w:val="TAH"/>
            </w:pPr>
            <w:r>
              <w:t>Explanation</w:t>
            </w:r>
          </w:p>
        </w:tc>
      </w:tr>
      <w:tr w:rsidR="00193154" w14:paraId="25C94C30" w14:textId="77777777">
        <w:trPr>
          <w:jc w:val="center"/>
        </w:trPr>
        <w:tc>
          <w:tcPr>
            <w:tcW w:w="3686" w:type="dxa"/>
          </w:tcPr>
          <w:p w14:paraId="7E3B2EA3" w14:textId="77777777" w:rsidR="00193154" w:rsidRDefault="00825092">
            <w:pPr>
              <w:pStyle w:val="TAL"/>
            </w:pPr>
            <w:r>
              <w:t>maxnoofDRBs</w:t>
            </w:r>
          </w:p>
        </w:tc>
        <w:tc>
          <w:tcPr>
            <w:tcW w:w="5670" w:type="dxa"/>
          </w:tcPr>
          <w:p w14:paraId="3F792691" w14:textId="77777777" w:rsidR="00193154" w:rsidRDefault="00825092">
            <w:pPr>
              <w:pStyle w:val="TAL"/>
            </w:pPr>
            <w:r>
              <w:t>Maximum no. of DRBs for a UE. Value is 32.</w:t>
            </w:r>
          </w:p>
        </w:tc>
      </w:tr>
    </w:tbl>
    <w:p w14:paraId="367C9A2A" w14:textId="77777777" w:rsidR="00193154" w:rsidRDefault="00193154">
      <w:pPr>
        <w:rPr>
          <w:lang w:eastAsia="zh-CN"/>
        </w:rPr>
      </w:pPr>
    </w:p>
    <w:tbl>
      <w:tblPr>
        <w:tblStyle w:val="TableGrid"/>
        <w:tblW w:w="0" w:type="auto"/>
        <w:shd w:val="clear" w:color="auto" w:fill="C7D9F1" w:themeFill="text2" w:themeFillTint="32"/>
        <w:tblLook w:val="04A0" w:firstRow="1" w:lastRow="0" w:firstColumn="1" w:lastColumn="0" w:noHBand="0" w:noVBand="1"/>
      </w:tblPr>
      <w:tblGrid>
        <w:gridCol w:w="9629"/>
      </w:tblGrid>
      <w:tr w:rsidR="00193154" w14:paraId="7409EBC0" w14:textId="77777777">
        <w:tc>
          <w:tcPr>
            <w:tcW w:w="9855" w:type="dxa"/>
            <w:shd w:val="clear" w:color="auto" w:fill="C7D9F1" w:themeFill="text2" w:themeFillTint="32"/>
          </w:tcPr>
          <w:p w14:paraId="65331718" w14:textId="77777777" w:rsidR="00193154" w:rsidRDefault="00825092">
            <w:pPr>
              <w:jc w:val="center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Next Change</w:t>
            </w:r>
          </w:p>
        </w:tc>
      </w:tr>
    </w:tbl>
    <w:p w14:paraId="3BA62481" w14:textId="77777777" w:rsidR="00193154" w:rsidRDefault="00193154">
      <w:pPr>
        <w:rPr>
          <w:lang w:eastAsia="zh-CN"/>
        </w:rPr>
      </w:pPr>
    </w:p>
    <w:p w14:paraId="6FD33729" w14:textId="77777777" w:rsidR="00193154" w:rsidRDefault="00825092">
      <w:pPr>
        <w:pStyle w:val="Heading4"/>
        <w:rPr>
          <w:rFonts w:cs="Arial"/>
          <w:szCs w:val="24"/>
        </w:rPr>
      </w:pPr>
      <w:bookmarkStart w:id="381" w:name="_Toc51852381"/>
      <w:bookmarkStart w:id="382" w:name="_Toc29461021"/>
      <w:bookmarkStart w:id="383" w:name="_Toc88656172"/>
      <w:bookmarkStart w:id="384" w:name="_Toc45881742"/>
      <w:bookmarkStart w:id="385" w:name="_Toc56620332"/>
      <w:bookmarkStart w:id="386" w:name="_Toc64447972"/>
      <w:bookmarkStart w:id="387" w:name="_Toc20955583"/>
      <w:bookmarkStart w:id="388" w:name="_Toc88657231"/>
      <w:bookmarkStart w:id="389" w:name="_Toc74152747"/>
      <w:bookmarkStart w:id="390" w:name="_Toc36556278"/>
      <w:bookmarkStart w:id="391" w:name="_Toc29505753"/>
      <w:r>
        <w:rPr>
          <w:lang w:eastAsia="zh-CN"/>
        </w:rPr>
        <w:t>9.3.1.2</w:t>
      </w:r>
      <w:r>
        <w:rPr>
          <w:lang w:eastAsia="zh-CN"/>
        </w:rPr>
        <w:tab/>
      </w:r>
      <w:r>
        <w:rPr>
          <w:rFonts w:cs="Arial"/>
          <w:szCs w:val="24"/>
        </w:rPr>
        <w:t>Cause</w:t>
      </w:r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</w:p>
    <w:p w14:paraId="14F818FB" w14:textId="77777777" w:rsidR="00193154" w:rsidRDefault="00825092">
      <w:r>
        <w:t xml:space="preserve">The purpose of the </w:t>
      </w:r>
      <w:r>
        <w:rPr>
          <w:i/>
        </w:rPr>
        <w:t>Cause</w:t>
      </w:r>
      <w:r>
        <w:t xml:space="preserve"> IE is to indicate the reason for a particular event for the E1AP protocol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6"/>
        <w:gridCol w:w="1134"/>
        <w:gridCol w:w="850"/>
        <w:gridCol w:w="4536"/>
        <w:gridCol w:w="1276"/>
      </w:tblGrid>
      <w:tr w:rsidR="00193154" w14:paraId="2CB575C7" w14:textId="77777777">
        <w:tc>
          <w:tcPr>
            <w:tcW w:w="1526" w:type="dxa"/>
          </w:tcPr>
          <w:p w14:paraId="0CE31D0B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</w:tcPr>
          <w:p w14:paraId="7FDDE9E3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850" w:type="dxa"/>
          </w:tcPr>
          <w:p w14:paraId="7F62A0D2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4536" w:type="dxa"/>
          </w:tcPr>
          <w:p w14:paraId="05C0A622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276" w:type="dxa"/>
          </w:tcPr>
          <w:p w14:paraId="4AB213FC" w14:textId="77777777" w:rsidR="00193154" w:rsidRDefault="00825092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</w:tr>
      <w:tr w:rsidR="00193154" w14:paraId="6FBE07CB" w14:textId="77777777">
        <w:tc>
          <w:tcPr>
            <w:tcW w:w="1526" w:type="dxa"/>
          </w:tcPr>
          <w:p w14:paraId="487414DB" w14:textId="77777777" w:rsidR="00193154" w:rsidRDefault="00825092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CHOICE </w:t>
            </w:r>
            <w:r>
              <w:rPr>
                <w:rFonts w:cs="Arial"/>
                <w:i/>
                <w:szCs w:val="18"/>
                <w:lang w:eastAsia="ja-JP"/>
              </w:rPr>
              <w:t>Cause Group</w:t>
            </w:r>
          </w:p>
        </w:tc>
        <w:tc>
          <w:tcPr>
            <w:tcW w:w="1134" w:type="dxa"/>
          </w:tcPr>
          <w:p w14:paraId="2850ECED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850" w:type="dxa"/>
          </w:tcPr>
          <w:p w14:paraId="439E11FF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4536" w:type="dxa"/>
          </w:tcPr>
          <w:p w14:paraId="22252B92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276" w:type="dxa"/>
          </w:tcPr>
          <w:p w14:paraId="070541E8" w14:textId="77777777" w:rsidR="00193154" w:rsidRDefault="00193154">
            <w:pPr>
              <w:pStyle w:val="TAL"/>
              <w:rPr>
                <w:lang w:eastAsia="ja-JP"/>
              </w:rPr>
            </w:pPr>
          </w:p>
        </w:tc>
      </w:tr>
      <w:tr w:rsidR="00193154" w14:paraId="40A88BC9" w14:textId="77777777">
        <w:tc>
          <w:tcPr>
            <w:tcW w:w="1526" w:type="dxa"/>
          </w:tcPr>
          <w:p w14:paraId="683DDE85" w14:textId="77777777" w:rsidR="00193154" w:rsidRDefault="00825092">
            <w:pPr>
              <w:pStyle w:val="TAL"/>
              <w:ind w:left="142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&gt;</w:t>
            </w:r>
            <w:r>
              <w:rPr>
                <w:rFonts w:cs="Arial"/>
                <w:i/>
                <w:szCs w:val="18"/>
                <w:lang w:eastAsia="ja-JP"/>
              </w:rPr>
              <w:t>Radio Network Layer</w:t>
            </w:r>
          </w:p>
        </w:tc>
        <w:tc>
          <w:tcPr>
            <w:tcW w:w="1134" w:type="dxa"/>
          </w:tcPr>
          <w:p w14:paraId="288E8430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850" w:type="dxa"/>
          </w:tcPr>
          <w:p w14:paraId="7E71E02E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4536" w:type="dxa"/>
          </w:tcPr>
          <w:p w14:paraId="71B22E22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276" w:type="dxa"/>
          </w:tcPr>
          <w:p w14:paraId="5BA0BE11" w14:textId="77777777" w:rsidR="00193154" w:rsidRDefault="00193154">
            <w:pPr>
              <w:pStyle w:val="TAL"/>
              <w:rPr>
                <w:lang w:eastAsia="ja-JP"/>
              </w:rPr>
            </w:pPr>
          </w:p>
        </w:tc>
      </w:tr>
      <w:tr w:rsidR="00193154" w14:paraId="3A3CB085" w14:textId="77777777">
        <w:tc>
          <w:tcPr>
            <w:tcW w:w="1526" w:type="dxa"/>
          </w:tcPr>
          <w:p w14:paraId="1D07704B" w14:textId="77777777" w:rsidR="00193154" w:rsidRDefault="00825092">
            <w:pPr>
              <w:pStyle w:val="TAL"/>
              <w:ind w:left="283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&gt;&gt;Radio Network Layer Cause </w:t>
            </w:r>
          </w:p>
        </w:tc>
        <w:tc>
          <w:tcPr>
            <w:tcW w:w="1134" w:type="dxa"/>
          </w:tcPr>
          <w:p w14:paraId="416BB1A8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850" w:type="dxa"/>
          </w:tcPr>
          <w:p w14:paraId="5B8B4DA6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4536" w:type="dxa"/>
          </w:tcPr>
          <w:p w14:paraId="0A2ECE6C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ENUMERATED</w:t>
            </w:r>
            <w:r>
              <w:rPr>
                <w:lang w:eastAsia="ja-JP"/>
              </w:rPr>
              <w:br/>
              <w:t xml:space="preserve">(Unspecified, </w:t>
            </w:r>
          </w:p>
          <w:p w14:paraId="40B1B50A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Unknown or already allocated gNB-CU-CP UE E1AP ID, </w:t>
            </w:r>
          </w:p>
          <w:p w14:paraId="7C7B161F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Unknown or already allocated gNB-CU-UP UE E1AP ID, </w:t>
            </w:r>
          </w:p>
          <w:p w14:paraId="190CAD22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Unknown or inconsistent pair of UE E1AP ID, </w:t>
            </w:r>
          </w:p>
          <w:p w14:paraId="165AAD39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Interaction with other procedure, </w:t>
            </w:r>
          </w:p>
          <w:p w14:paraId="2FB41C34" w14:textId="77777777" w:rsidR="00193154" w:rsidRDefault="00825092">
            <w:pPr>
              <w:pStyle w:val="TAL"/>
            </w:pPr>
            <w:r>
              <w:rPr>
                <w:lang w:eastAsia="ja-JP"/>
              </w:rPr>
              <w:t xml:space="preserve">PDCP Count Wrap Around, </w:t>
            </w:r>
          </w:p>
          <w:p w14:paraId="2BAACF15" w14:textId="77777777" w:rsidR="00193154" w:rsidRDefault="00825092">
            <w:pPr>
              <w:pStyle w:val="TAL"/>
            </w:pPr>
            <w:bookmarkStart w:id="392" w:name="_Hlk516839740"/>
            <w:r>
              <w:t>Not supported QCI value,</w:t>
            </w:r>
          </w:p>
          <w:p w14:paraId="52D72A73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ot supported 5QI value,</w:t>
            </w:r>
          </w:p>
          <w:p w14:paraId="2384651B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Encryption algorithms not supported,</w:t>
            </w:r>
            <w:r>
              <w:rPr>
                <w:i/>
                <w:lang w:eastAsia="ja-JP"/>
              </w:rPr>
              <w:t xml:space="preserve"> </w:t>
            </w:r>
          </w:p>
          <w:p w14:paraId="292782CB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ntegrity protection algorithms not supported,</w:t>
            </w:r>
          </w:p>
          <w:p w14:paraId="6BD1723F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UP integrity protection not possible, </w:t>
            </w:r>
          </w:p>
          <w:p w14:paraId="5D18C62F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confidentiality pro</w:t>
            </w:r>
            <w:r>
              <w:rPr>
                <w:lang w:eastAsia="ja-JP"/>
              </w:rPr>
              <w:t>tection not possible,</w:t>
            </w:r>
          </w:p>
          <w:p w14:paraId="1A77D71D" w14:textId="77777777" w:rsidR="00193154" w:rsidRPr="00A83EF3" w:rsidRDefault="00825092">
            <w:pPr>
              <w:pStyle w:val="TAL"/>
              <w:rPr>
                <w:lang w:val="fr-FR" w:eastAsia="ja-JP"/>
                <w:rPrChange w:id="393" w:author="Nok-1" w:date="2022-01-25T23:20:00Z">
                  <w:rPr>
                    <w:lang w:eastAsia="ja-JP"/>
                  </w:rPr>
                </w:rPrChange>
              </w:rPr>
            </w:pPr>
            <w:r w:rsidRPr="00A83EF3">
              <w:rPr>
                <w:lang w:val="fr-FR" w:eastAsia="ja-JP"/>
                <w:rPrChange w:id="394" w:author="Nok-1" w:date="2022-01-25T23:20:00Z">
                  <w:rPr>
                    <w:lang w:eastAsia="ja-JP"/>
                  </w:rPr>
                </w:rPrChange>
              </w:rPr>
              <w:t>Multiple PDU Session ID Instances,</w:t>
            </w:r>
          </w:p>
          <w:p w14:paraId="02842571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nknown PDU Session ID,</w:t>
            </w:r>
          </w:p>
          <w:p w14:paraId="229D127B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ultiple QoS Flow ID Instances,</w:t>
            </w:r>
          </w:p>
          <w:p w14:paraId="7EDAB586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nknown QoS Flow ID,</w:t>
            </w:r>
          </w:p>
          <w:p w14:paraId="2772D968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ultiple DRB ID Instances,</w:t>
            </w:r>
          </w:p>
          <w:p w14:paraId="7C0B2AD7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nknown DRB ID,</w:t>
            </w:r>
          </w:p>
          <w:p w14:paraId="537785EC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nvalid QoS combination,</w:t>
            </w:r>
          </w:p>
          <w:p w14:paraId="2B59867A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Procedure cancelled,</w:t>
            </w:r>
          </w:p>
          <w:p w14:paraId="2488C4B3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ormal release,</w:t>
            </w:r>
          </w:p>
          <w:p w14:paraId="2DEEBA5B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No radio </w:t>
            </w:r>
            <w:r>
              <w:rPr>
                <w:lang w:eastAsia="ja-JP"/>
              </w:rPr>
              <w:t>resources available,</w:t>
            </w:r>
          </w:p>
          <w:p w14:paraId="3A6FF8CB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ction desirable for radio reasons,</w:t>
            </w:r>
          </w:p>
          <w:p w14:paraId="74A86560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esources not available for the slice,</w:t>
            </w:r>
          </w:p>
          <w:p w14:paraId="7B4607B6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PDCP configuration not supported,</w:t>
            </w:r>
          </w:p>
          <w:bookmarkEnd w:id="392"/>
          <w:p w14:paraId="48A2CA6D" w14:textId="77777777" w:rsidR="00193154" w:rsidRDefault="00825092">
            <w:pPr>
              <w:pStyle w:val="TAL"/>
            </w:pPr>
            <w:r>
              <w:rPr>
                <w:lang w:eastAsia="ja-JP"/>
              </w:rPr>
              <w:t>…,</w:t>
            </w:r>
          </w:p>
          <w:p w14:paraId="283C9470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E DL maximum integrity protected data rate reason,</w:t>
            </w:r>
          </w:p>
          <w:p w14:paraId="37174230" w14:textId="77777777" w:rsidR="00193154" w:rsidRDefault="00825092">
            <w:pPr>
              <w:pStyle w:val="TAL"/>
              <w:rPr>
                <w:rFonts w:eastAsia="SimSun"/>
                <w:lang w:val="en-US" w:eastAsia="zh-CN"/>
              </w:rPr>
            </w:pPr>
            <w:r>
              <w:rPr>
                <w:lang w:eastAsia="ja-JP"/>
              </w:rPr>
              <w:t>UP integrity protection failure, Release due to Pre-Emption, RSN not av</w:t>
            </w:r>
            <w:r>
              <w:rPr>
                <w:lang w:eastAsia="ja-JP"/>
              </w:rPr>
              <w:t>ailable for the UP</w:t>
            </w:r>
            <w:r>
              <w:rPr>
                <w:rFonts w:eastAsia="SimSun" w:hint="eastAsia"/>
                <w:lang w:val="en-US" w:eastAsia="zh-CN"/>
              </w:rPr>
              <w:t>, NPN not supported,</w:t>
            </w:r>
          </w:p>
          <w:p w14:paraId="1252F971" w14:textId="77777777" w:rsidR="00193154" w:rsidRDefault="00825092">
            <w:pPr>
              <w:pStyle w:val="TAL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Report</w:t>
            </w:r>
            <w:r>
              <w:rPr>
                <w:rFonts w:eastAsia="SimSun" w:hint="eastAsia"/>
                <w:bCs/>
                <w:lang w:val="en-US" w:eastAsia="zh-CN"/>
              </w:rPr>
              <w:t xml:space="preserve"> </w:t>
            </w:r>
            <w:r>
              <w:rPr>
                <w:bCs/>
                <w:lang w:eastAsia="ja-JP"/>
              </w:rPr>
              <w:t>Characteristics</w:t>
            </w:r>
            <w:r>
              <w:rPr>
                <w:rFonts w:eastAsia="SimSun" w:hint="eastAsia"/>
                <w:bCs/>
                <w:lang w:val="en-US" w:eastAsia="zh-CN"/>
              </w:rPr>
              <w:t xml:space="preserve"> </w:t>
            </w:r>
            <w:r>
              <w:rPr>
                <w:bCs/>
                <w:lang w:eastAsia="ja-JP"/>
              </w:rPr>
              <w:t xml:space="preserve">Empty, </w:t>
            </w:r>
          </w:p>
          <w:p w14:paraId="14381AE7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Existing</w:t>
            </w:r>
            <w:r>
              <w:rPr>
                <w:rFonts w:eastAsia="SimSun" w:hint="eastAsia"/>
                <w:lang w:val="en-US" w:eastAsia="zh-CN"/>
              </w:rPr>
              <w:t xml:space="preserve"> </w:t>
            </w:r>
            <w:r>
              <w:rPr>
                <w:lang w:eastAsia="ja-JP"/>
              </w:rPr>
              <w:t>Measurement</w:t>
            </w:r>
            <w:r>
              <w:rPr>
                <w:rFonts w:eastAsia="SimSun" w:hint="eastAsia"/>
                <w:lang w:val="en-US" w:eastAsia="zh-CN"/>
              </w:rPr>
              <w:t xml:space="preserve"> </w:t>
            </w:r>
            <w:r>
              <w:rPr>
                <w:lang w:eastAsia="ja-JP"/>
              </w:rPr>
              <w:t xml:space="preserve">ID, </w:t>
            </w:r>
          </w:p>
          <w:p w14:paraId="476CC1E5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easurement Temporarily not Available</w:t>
            </w:r>
          </w:p>
          <w:p w14:paraId="32574DF3" w14:textId="77777777" w:rsidR="00193154" w:rsidRDefault="00825092">
            <w:pPr>
              <w:pStyle w:val="TAL"/>
              <w:rPr>
                <w:lang w:eastAsia="ja-JP"/>
              </w:rPr>
            </w:pPr>
            <w:r>
              <w:t>Measurement not Supported For The Object</w:t>
            </w:r>
            <w:ins w:id="395" w:author="ZTE - Dapeng" w:date="2022-01-03T22:46:00Z">
              <w:r>
                <w:rPr>
                  <w:rFonts w:eastAsia="SimSun" w:hint="eastAsia"/>
                  <w:lang w:val="en-US" w:eastAsia="zh-CN"/>
                </w:rPr>
                <w:t>,</w:t>
              </w:r>
            </w:ins>
            <w:ins w:id="396" w:author="ZTE - Dapeng" w:date="2022-01-06T09:48:00Z">
              <w:r>
                <w:rPr>
                  <w:rFonts w:cs="Arial"/>
                  <w:lang w:eastAsia="ja-JP"/>
                </w:rPr>
                <w:t>UP integrity protection not possible</w:t>
              </w:r>
            </w:ins>
            <w:r>
              <w:rPr>
                <w:lang w:eastAsia="ja-JP"/>
              </w:rPr>
              <w:t>)</w:t>
            </w:r>
          </w:p>
        </w:tc>
        <w:tc>
          <w:tcPr>
            <w:tcW w:w="1276" w:type="dxa"/>
          </w:tcPr>
          <w:p w14:paraId="5A56425C" w14:textId="77777777" w:rsidR="00193154" w:rsidRDefault="00193154">
            <w:pPr>
              <w:pStyle w:val="TAL"/>
              <w:rPr>
                <w:lang w:eastAsia="ja-JP"/>
              </w:rPr>
            </w:pPr>
          </w:p>
        </w:tc>
      </w:tr>
      <w:tr w:rsidR="00193154" w14:paraId="4328BB7C" w14:textId="77777777">
        <w:tc>
          <w:tcPr>
            <w:tcW w:w="1526" w:type="dxa"/>
          </w:tcPr>
          <w:p w14:paraId="454CA3C6" w14:textId="77777777" w:rsidR="00193154" w:rsidRDefault="00825092">
            <w:pPr>
              <w:pStyle w:val="TAL"/>
              <w:ind w:left="142"/>
              <w:rPr>
                <w:lang w:eastAsia="ja-JP"/>
              </w:rPr>
            </w:pPr>
            <w:r>
              <w:rPr>
                <w:lang w:eastAsia="ja-JP"/>
              </w:rPr>
              <w:t>&gt;Transport Layer</w:t>
            </w:r>
          </w:p>
        </w:tc>
        <w:tc>
          <w:tcPr>
            <w:tcW w:w="1134" w:type="dxa"/>
          </w:tcPr>
          <w:p w14:paraId="2833CB62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850" w:type="dxa"/>
          </w:tcPr>
          <w:p w14:paraId="660E2A05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4536" w:type="dxa"/>
          </w:tcPr>
          <w:p w14:paraId="486EDD3B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276" w:type="dxa"/>
          </w:tcPr>
          <w:p w14:paraId="6029EAFC" w14:textId="77777777" w:rsidR="00193154" w:rsidRDefault="00193154">
            <w:pPr>
              <w:pStyle w:val="TAL"/>
              <w:rPr>
                <w:lang w:eastAsia="ja-JP"/>
              </w:rPr>
            </w:pPr>
          </w:p>
        </w:tc>
      </w:tr>
      <w:tr w:rsidR="00193154" w14:paraId="0E32FF3E" w14:textId="77777777">
        <w:tc>
          <w:tcPr>
            <w:tcW w:w="1526" w:type="dxa"/>
          </w:tcPr>
          <w:p w14:paraId="0CAD5A25" w14:textId="77777777" w:rsidR="00193154" w:rsidRDefault="00825092">
            <w:pPr>
              <w:pStyle w:val="TAL"/>
              <w:ind w:left="283"/>
              <w:rPr>
                <w:lang w:eastAsia="ja-JP"/>
              </w:rPr>
            </w:pPr>
            <w:r>
              <w:rPr>
                <w:lang w:eastAsia="ja-JP"/>
              </w:rPr>
              <w:t>&gt;&gt;Transport Layer Cause</w:t>
            </w:r>
          </w:p>
        </w:tc>
        <w:tc>
          <w:tcPr>
            <w:tcW w:w="1134" w:type="dxa"/>
          </w:tcPr>
          <w:p w14:paraId="7167E59A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850" w:type="dxa"/>
          </w:tcPr>
          <w:p w14:paraId="39E02C92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4536" w:type="dxa"/>
          </w:tcPr>
          <w:p w14:paraId="681ABEF8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ENUMERATED</w:t>
            </w:r>
            <w:r>
              <w:rPr>
                <w:lang w:eastAsia="ja-JP"/>
              </w:rPr>
              <w:br/>
              <w:t xml:space="preserve">(Unspecified, </w:t>
            </w:r>
          </w:p>
          <w:p w14:paraId="651D1971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ransport Resource Unavailable, …,</w:t>
            </w:r>
          </w:p>
          <w:p w14:paraId="2865ECBA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nknown TNL address for IAB)</w:t>
            </w:r>
          </w:p>
        </w:tc>
        <w:tc>
          <w:tcPr>
            <w:tcW w:w="1276" w:type="dxa"/>
          </w:tcPr>
          <w:p w14:paraId="69376BE4" w14:textId="77777777" w:rsidR="00193154" w:rsidRDefault="00193154">
            <w:pPr>
              <w:pStyle w:val="TAL"/>
              <w:rPr>
                <w:lang w:eastAsia="ja-JP"/>
              </w:rPr>
            </w:pPr>
          </w:p>
        </w:tc>
      </w:tr>
      <w:tr w:rsidR="00193154" w14:paraId="61716CC9" w14:textId="77777777">
        <w:tc>
          <w:tcPr>
            <w:tcW w:w="1526" w:type="dxa"/>
          </w:tcPr>
          <w:p w14:paraId="5576B933" w14:textId="77777777" w:rsidR="00193154" w:rsidRDefault="00825092">
            <w:pPr>
              <w:pStyle w:val="TAL"/>
              <w:ind w:left="142"/>
              <w:rPr>
                <w:lang w:eastAsia="ja-JP"/>
              </w:rPr>
            </w:pPr>
            <w:r>
              <w:rPr>
                <w:lang w:eastAsia="ja-JP"/>
              </w:rPr>
              <w:t>&gt;Protocol</w:t>
            </w:r>
          </w:p>
        </w:tc>
        <w:tc>
          <w:tcPr>
            <w:tcW w:w="1134" w:type="dxa"/>
          </w:tcPr>
          <w:p w14:paraId="46ABC4E6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850" w:type="dxa"/>
          </w:tcPr>
          <w:p w14:paraId="46AD908F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4536" w:type="dxa"/>
          </w:tcPr>
          <w:p w14:paraId="0B8F9219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276" w:type="dxa"/>
          </w:tcPr>
          <w:p w14:paraId="1DE47BE3" w14:textId="77777777" w:rsidR="00193154" w:rsidRDefault="00193154">
            <w:pPr>
              <w:pStyle w:val="TAL"/>
              <w:rPr>
                <w:lang w:eastAsia="ja-JP"/>
              </w:rPr>
            </w:pPr>
          </w:p>
        </w:tc>
      </w:tr>
      <w:tr w:rsidR="00193154" w14:paraId="4D9B2E6C" w14:textId="77777777">
        <w:tc>
          <w:tcPr>
            <w:tcW w:w="1526" w:type="dxa"/>
          </w:tcPr>
          <w:p w14:paraId="57673322" w14:textId="77777777" w:rsidR="00193154" w:rsidRDefault="00825092">
            <w:pPr>
              <w:pStyle w:val="TAL"/>
              <w:ind w:left="283"/>
              <w:rPr>
                <w:lang w:eastAsia="ja-JP"/>
              </w:rPr>
            </w:pPr>
            <w:r>
              <w:rPr>
                <w:lang w:eastAsia="ja-JP"/>
              </w:rPr>
              <w:t>&gt;&gt;Protocol Cause</w:t>
            </w:r>
          </w:p>
        </w:tc>
        <w:tc>
          <w:tcPr>
            <w:tcW w:w="1134" w:type="dxa"/>
          </w:tcPr>
          <w:p w14:paraId="2D219092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850" w:type="dxa"/>
          </w:tcPr>
          <w:p w14:paraId="7BB3F61F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4536" w:type="dxa"/>
          </w:tcPr>
          <w:p w14:paraId="41F5EF3C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ENUMERATED</w:t>
            </w:r>
            <w:r>
              <w:rPr>
                <w:lang w:eastAsia="ja-JP"/>
              </w:rPr>
              <w:br/>
              <w:t>(Transfer Syntax Error,</w:t>
            </w:r>
            <w:r>
              <w:rPr>
                <w:lang w:eastAsia="ja-JP"/>
              </w:rPr>
              <w:br/>
              <w:t>Abstract Syntax Error (Reject),</w:t>
            </w:r>
            <w:r>
              <w:rPr>
                <w:lang w:eastAsia="ja-JP"/>
              </w:rPr>
              <w:br/>
              <w:t xml:space="preserve">Abstract Syntax Error </w:t>
            </w:r>
            <w:r>
              <w:rPr>
                <w:lang w:eastAsia="ja-JP"/>
              </w:rPr>
              <w:t>(Ignore and Notify),</w:t>
            </w:r>
            <w:r>
              <w:rPr>
                <w:lang w:eastAsia="ja-JP"/>
              </w:rPr>
              <w:br/>
              <w:t>Message not Compatible with Receiver State,</w:t>
            </w:r>
          </w:p>
          <w:p w14:paraId="12E7A0E6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Semantic Error,</w:t>
            </w:r>
          </w:p>
          <w:p w14:paraId="5B1451B3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bstract Syntax Error (Falsely Constructed Message), Unspecified, …)</w:t>
            </w:r>
          </w:p>
        </w:tc>
        <w:tc>
          <w:tcPr>
            <w:tcW w:w="1276" w:type="dxa"/>
          </w:tcPr>
          <w:p w14:paraId="358F1812" w14:textId="77777777" w:rsidR="00193154" w:rsidRDefault="00193154">
            <w:pPr>
              <w:pStyle w:val="TAL"/>
              <w:rPr>
                <w:lang w:eastAsia="ja-JP"/>
              </w:rPr>
            </w:pPr>
          </w:p>
        </w:tc>
      </w:tr>
      <w:tr w:rsidR="00193154" w14:paraId="5B309876" w14:textId="77777777">
        <w:tc>
          <w:tcPr>
            <w:tcW w:w="1526" w:type="dxa"/>
          </w:tcPr>
          <w:p w14:paraId="5550D4CD" w14:textId="77777777" w:rsidR="00193154" w:rsidRDefault="00825092">
            <w:pPr>
              <w:pStyle w:val="TAL"/>
              <w:ind w:left="142"/>
              <w:rPr>
                <w:lang w:eastAsia="ja-JP"/>
              </w:rPr>
            </w:pPr>
            <w:r>
              <w:rPr>
                <w:lang w:eastAsia="ja-JP"/>
              </w:rPr>
              <w:t>&gt;Misc</w:t>
            </w:r>
          </w:p>
        </w:tc>
        <w:tc>
          <w:tcPr>
            <w:tcW w:w="1134" w:type="dxa"/>
          </w:tcPr>
          <w:p w14:paraId="1900A813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850" w:type="dxa"/>
          </w:tcPr>
          <w:p w14:paraId="493C8E15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4536" w:type="dxa"/>
          </w:tcPr>
          <w:p w14:paraId="3323A9C6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1276" w:type="dxa"/>
          </w:tcPr>
          <w:p w14:paraId="7A34EB37" w14:textId="77777777" w:rsidR="00193154" w:rsidRDefault="00193154">
            <w:pPr>
              <w:pStyle w:val="TAL"/>
              <w:rPr>
                <w:lang w:eastAsia="ja-JP"/>
              </w:rPr>
            </w:pPr>
          </w:p>
        </w:tc>
      </w:tr>
      <w:tr w:rsidR="00193154" w14:paraId="6D30E882" w14:textId="77777777">
        <w:tc>
          <w:tcPr>
            <w:tcW w:w="1526" w:type="dxa"/>
          </w:tcPr>
          <w:p w14:paraId="7255CDE4" w14:textId="77777777" w:rsidR="00193154" w:rsidRDefault="00825092">
            <w:pPr>
              <w:pStyle w:val="TAL"/>
              <w:ind w:left="283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&gt;&gt;Miscellaneous Cause</w:t>
            </w:r>
          </w:p>
        </w:tc>
        <w:tc>
          <w:tcPr>
            <w:tcW w:w="1134" w:type="dxa"/>
          </w:tcPr>
          <w:p w14:paraId="60C89AAA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850" w:type="dxa"/>
          </w:tcPr>
          <w:p w14:paraId="0AE248E6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4536" w:type="dxa"/>
          </w:tcPr>
          <w:p w14:paraId="26134A91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ENUMERATED</w:t>
            </w:r>
            <w:r>
              <w:rPr>
                <w:lang w:eastAsia="ja-JP"/>
              </w:rPr>
              <w:br/>
              <w:t xml:space="preserve">(Control Processing Overload, Not enough User Plane </w:t>
            </w:r>
            <w:r>
              <w:rPr>
                <w:lang w:eastAsia="ja-JP"/>
              </w:rPr>
              <w:t>Processing Resources,</w:t>
            </w:r>
            <w:r>
              <w:rPr>
                <w:lang w:eastAsia="ja-JP"/>
              </w:rPr>
              <w:br/>
              <w:t>Hardware Failure,</w:t>
            </w:r>
            <w:r>
              <w:rPr>
                <w:lang w:eastAsia="ja-JP"/>
              </w:rPr>
              <w:br/>
              <w:t>O&amp;M Intervention,</w:t>
            </w:r>
            <w:r>
              <w:rPr>
                <w:lang w:eastAsia="ja-JP"/>
              </w:rPr>
              <w:br/>
              <w:t>Unspecified, …)</w:t>
            </w:r>
          </w:p>
        </w:tc>
        <w:tc>
          <w:tcPr>
            <w:tcW w:w="1276" w:type="dxa"/>
          </w:tcPr>
          <w:p w14:paraId="4D205A31" w14:textId="77777777" w:rsidR="00193154" w:rsidRDefault="00193154">
            <w:pPr>
              <w:pStyle w:val="TAL"/>
              <w:rPr>
                <w:lang w:eastAsia="ja-JP"/>
              </w:rPr>
            </w:pPr>
          </w:p>
        </w:tc>
      </w:tr>
    </w:tbl>
    <w:p w14:paraId="0854B3D9" w14:textId="77777777" w:rsidR="00193154" w:rsidRDefault="00193154">
      <w:pPr>
        <w:rPr>
          <w:rFonts w:eastAsia="MS Mincho"/>
        </w:rPr>
      </w:pPr>
    </w:p>
    <w:p w14:paraId="34843F9C" w14:textId="77777777" w:rsidR="00193154" w:rsidRDefault="00825092">
      <w:r>
        <w:t>The meaning of the different cause values is described in the following table. In general, "not supported" cause values indicate that the related capability is missing. On the oth</w:t>
      </w:r>
      <w:r>
        <w:t>er hand, "not available" cause values indicate that the related capability is present, but insufficient resources were available to perform the requested action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18"/>
        <w:gridCol w:w="5175"/>
      </w:tblGrid>
      <w:tr w:rsidR="00193154" w14:paraId="1D8670F5" w14:textId="77777777">
        <w:tc>
          <w:tcPr>
            <w:tcW w:w="3118" w:type="dxa"/>
          </w:tcPr>
          <w:p w14:paraId="50890ADA" w14:textId="77777777" w:rsidR="00193154" w:rsidRDefault="0082509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lastRenderedPageBreak/>
              <w:t>Radio Network Layer cause</w:t>
            </w:r>
          </w:p>
        </w:tc>
        <w:tc>
          <w:tcPr>
            <w:tcW w:w="5175" w:type="dxa"/>
          </w:tcPr>
          <w:p w14:paraId="34723C77" w14:textId="77777777" w:rsidR="00193154" w:rsidRDefault="0082509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Meaning</w:t>
            </w:r>
          </w:p>
        </w:tc>
      </w:tr>
      <w:tr w:rsidR="00193154" w14:paraId="048B6795" w14:textId="77777777">
        <w:tc>
          <w:tcPr>
            <w:tcW w:w="3118" w:type="dxa"/>
          </w:tcPr>
          <w:p w14:paraId="49A824AB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nspecified</w:t>
            </w:r>
          </w:p>
        </w:tc>
        <w:tc>
          <w:tcPr>
            <w:tcW w:w="5175" w:type="dxa"/>
          </w:tcPr>
          <w:p w14:paraId="5293A0C4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Sent for radio network layer cause when </w:t>
            </w:r>
            <w:r>
              <w:rPr>
                <w:lang w:eastAsia="ja-JP"/>
              </w:rPr>
              <w:t>none of the specified cause values applies.</w:t>
            </w:r>
          </w:p>
        </w:tc>
      </w:tr>
      <w:tr w:rsidR="00193154" w14:paraId="325C583A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17393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nknown or already allocated gNB-CU-CP UE E1AP ID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BD44C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e action failed because the gNB-CU-CP UE E1AP ID is either unknown, or (for a first message received at the gNB-CU) is known and already allocated to an existi</w:t>
            </w:r>
            <w:r>
              <w:rPr>
                <w:lang w:eastAsia="ja-JP"/>
              </w:rPr>
              <w:t>ng context.</w:t>
            </w:r>
          </w:p>
        </w:tc>
      </w:tr>
      <w:tr w:rsidR="00193154" w14:paraId="13CB0262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18336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nknown or already allocated gNB-CU-UP UE E1AP ID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375CE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e action failed because the gNB-CU-UP UE E1AP ID is either unknown, or (for a first message received at the gNB-CU-UP) is known and already allocated to an existing context.</w:t>
            </w:r>
          </w:p>
        </w:tc>
      </w:tr>
      <w:tr w:rsidR="00193154" w14:paraId="21CC4E6A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712F6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Unknown or </w:t>
            </w:r>
            <w:r>
              <w:rPr>
                <w:lang w:eastAsia="ja-JP"/>
              </w:rPr>
              <w:t>inconsistent pair of UE E1AP ID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F4B65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e action failed because both UE E1AP IDs are unknown, or are known but do not define a single UE context.</w:t>
            </w:r>
          </w:p>
        </w:tc>
      </w:tr>
      <w:tr w:rsidR="00193154" w14:paraId="2C2A023F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90190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nteraction with other procedure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DCEF9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e action is due to an ongoing interaction with another procedure.</w:t>
            </w:r>
          </w:p>
        </w:tc>
      </w:tr>
      <w:tr w:rsidR="00193154" w14:paraId="279EC25C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4F1EB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val="en-US"/>
              </w:rPr>
              <w:t>PDCP COUNT wr</w:t>
            </w:r>
            <w:r>
              <w:rPr>
                <w:lang w:val="en-US"/>
              </w:rPr>
              <w:t>ap around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1A5B3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val="en-US"/>
              </w:rPr>
              <w:t>PDCP COUNT approaches the maximum value.</w:t>
            </w:r>
          </w:p>
        </w:tc>
      </w:tr>
      <w:tr w:rsidR="00193154" w14:paraId="304F2777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3007E" w14:textId="77777777" w:rsidR="00193154" w:rsidRDefault="00825092">
            <w:pPr>
              <w:pStyle w:val="TAL"/>
              <w:rPr>
                <w:lang w:val="en-US"/>
              </w:rPr>
            </w:pPr>
            <w:r>
              <w:t>Not supported QCI value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696AC" w14:textId="77777777" w:rsidR="00193154" w:rsidRDefault="00825092">
            <w:pPr>
              <w:pStyle w:val="TAL"/>
              <w:rPr>
                <w:lang w:val="en-US"/>
              </w:rPr>
            </w:pPr>
            <w:r>
              <w:rPr>
                <w:lang w:eastAsia="ja-JP"/>
              </w:rPr>
              <w:t>The action failed because the requested QCI is not supported.</w:t>
            </w:r>
          </w:p>
        </w:tc>
      </w:tr>
      <w:tr w:rsidR="00193154" w14:paraId="7A774DD9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9D81F" w14:textId="77777777" w:rsidR="00193154" w:rsidRDefault="00825092">
            <w:pPr>
              <w:pStyle w:val="TAL"/>
            </w:pPr>
            <w:r>
              <w:rPr>
                <w:lang w:eastAsia="ja-JP"/>
              </w:rPr>
              <w:t>Not supported 5QI value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4F992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e action failed because the requested 5QI is not supported.</w:t>
            </w:r>
          </w:p>
        </w:tc>
      </w:tr>
      <w:tr w:rsidR="00193154" w14:paraId="61692A14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268C1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Encryption algorithms not supp</w:t>
            </w:r>
            <w:r>
              <w:rPr>
                <w:lang w:eastAsia="ja-JP"/>
              </w:rPr>
              <w:t>orted</w:t>
            </w:r>
            <w:r>
              <w:rPr>
                <w:i/>
                <w:lang w:eastAsia="ja-JP"/>
              </w:rPr>
              <w:t xml:space="preserve"> </w:t>
            </w:r>
          </w:p>
          <w:p w14:paraId="67A995BE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28DDC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e gNB-CU-UP is unable to support the selected encryption algorithm for the UE.</w:t>
            </w:r>
          </w:p>
        </w:tc>
      </w:tr>
      <w:tr w:rsidR="00193154" w14:paraId="213D280F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03688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ntegrity protection algorithms not supported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8BD26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e gNB-CU-UP is unable to support the selected integrity protection algorithm for the UE.</w:t>
            </w:r>
          </w:p>
        </w:tc>
      </w:tr>
      <w:tr w:rsidR="00193154" w14:paraId="690D5669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68557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UP integrity protection not possible </w:t>
            </w:r>
          </w:p>
          <w:p w14:paraId="40A635CB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A88C2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e PDU Session cannot be accepted according to the required user plane integrity protection policy.</w:t>
            </w:r>
          </w:p>
        </w:tc>
      </w:tr>
      <w:tr w:rsidR="00193154" w14:paraId="746AEEDB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8F57A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confidentiality protection not possible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E2269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The PDU Session cannot be accepted according to the required user plane </w:t>
            </w:r>
            <w:r>
              <w:rPr>
                <w:lang w:eastAsia="ja-JP"/>
              </w:rPr>
              <w:t>confidentiality protection policy</w:t>
            </w:r>
          </w:p>
        </w:tc>
      </w:tr>
      <w:tr w:rsidR="00193154" w14:paraId="12FEF85B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A4A29" w14:textId="77777777" w:rsidR="00193154" w:rsidRPr="00A83EF3" w:rsidRDefault="00825092">
            <w:pPr>
              <w:pStyle w:val="TAL"/>
              <w:rPr>
                <w:lang w:val="fr-FR" w:eastAsia="ja-JP"/>
                <w:rPrChange w:id="397" w:author="Nok-1" w:date="2022-01-25T23:20:00Z">
                  <w:rPr>
                    <w:lang w:eastAsia="ja-JP"/>
                  </w:rPr>
                </w:rPrChange>
              </w:rPr>
            </w:pPr>
            <w:r w:rsidRPr="00A83EF3">
              <w:rPr>
                <w:lang w:val="fr-FR" w:eastAsia="ja-JP"/>
                <w:rPrChange w:id="398" w:author="Nok-1" w:date="2022-01-25T23:20:00Z">
                  <w:rPr>
                    <w:lang w:eastAsia="ja-JP"/>
                  </w:rPr>
                </w:rPrChange>
              </w:rPr>
              <w:t>Multiple PDU Session ID Instances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BD173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e action failed because multiple instances of the same PDU Session had been provided.</w:t>
            </w:r>
          </w:p>
        </w:tc>
      </w:tr>
      <w:tr w:rsidR="00193154" w14:paraId="3B96CCE8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A6AC9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nknown PDU Session ID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F95E9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e action failed because the PDU Session ID is unknown.</w:t>
            </w:r>
          </w:p>
        </w:tc>
      </w:tr>
      <w:tr w:rsidR="00193154" w14:paraId="1ED5D484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FC224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ultiple QoS Flow</w:t>
            </w:r>
            <w:r>
              <w:rPr>
                <w:lang w:eastAsia="ja-JP"/>
              </w:rPr>
              <w:t xml:space="preserve"> ID Instances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79B18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e action failed because multiple instances of the same QoS flow had been provided.</w:t>
            </w:r>
          </w:p>
        </w:tc>
      </w:tr>
      <w:tr w:rsidR="00193154" w14:paraId="6ED9FEB1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69BE8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nknown QoS Flow ID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7BF7E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e action failed because the QoS Flow ID is unknow.</w:t>
            </w:r>
          </w:p>
        </w:tc>
      </w:tr>
      <w:tr w:rsidR="00193154" w14:paraId="02C4064B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CB5CD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ultiple DRB ID Instances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749B8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The action failed because multiple instances of the </w:t>
            </w:r>
            <w:r>
              <w:rPr>
                <w:lang w:eastAsia="ja-JP"/>
              </w:rPr>
              <w:t>same DRB had been provided.</w:t>
            </w:r>
          </w:p>
        </w:tc>
      </w:tr>
      <w:tr w:rsidR="00193154" w14:paraId="6B08EAC8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214AF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nknown DRB ID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04236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e action failed because the DRB ID is unknow.</w:t>
            </w:r>
          </w:p>
        </w:tc>
      </w:tr>
      <w:tr w:rsidR="00193154" w14:paraId="55104AEE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3DA57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nvalid QoS combination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C13CD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e action was failed because of invalid QoS combination</w:t>
            </w:r>
          </w:p>
        </w:tc>
      </w:tr>
      <w:tr w:rsidR="00193154" w14:paraId="7EB38757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773C9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Procedure cancelled</w:t>
            </w:r>
          </w:p>
          <w:p w14:paraId="37C1D25E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2CCD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e sending node cancelled the procedure due to other urgent</w:t>
            </w:r>
            <w:r>
              <w:rPr>
                <w:lang w:eastAsia="ja-JP"/>
              </w:rPr>
              <w:t xml:space="preserve"> actions to be performed.</w:t>
            </w:r>
          </w:p>
        </w:tc>
      </w:tr>
      <w:tr w:rsidR="00193154" w14:paraId="4705DA96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C10C3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ormal release</w:t>
            </w:r>
          </w:p>
          <w:p w14:paraId="0EFBE1EF" w14:textId="77777777" w:rsidR="00193154" w:rsidRDefault="00193154">
            <w:pPr>
              <w:pStyle w:val="TAL"/>
              <w:rPr>
                <w:lang w:eastAsia="ja-JP"/>
              </w:rPr>
            </w:pP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7402C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e action is due to a normal release of the UE (e.g. because of mobility) and does not indicate an error.</w:t>
            </w:r>
          </w:p>
        </w:tc>
      </w:tr>
      <w:tr w:rsidR="00193154" w14:paraId="119064EC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F770C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No radio resources available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6D6EE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The requested node doesn’t have sufficient radio resources </w:t>
            </w:r>
            <w:r>
              <w:rPr>
                <w:lang w:eastAsia="ja-JP"/>
              </w:rPr>
              <w:t>available.</w:t>
            </w:r>
          </w:p>
        </w:tc>
      </w:tr>
      <w:tr w:rsidR="00193154" w14:paraId="0540D6AD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C59F8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ction desirable for radio reasons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46DB1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e reason for requesting the action is radio related.</w:t>
            </w:r>
          </w:p>
        </w:tc>
      </w:tr>
      <w:tr w:rsidR="00193154" w14:paraId="4EA21C08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8673E" w14:textId="77777777" w:rsidR="00193154" w:rsidRDefault="00825092">
            <w:pPr>
              <w:pStyle w:val="TAL"/>
              <w:rPr>
                <w:lang w:eastAsia="ja-JP"/>
              </w:rPr>
            </w:pPr>
            <w:r>
              <w:t>Resources not available for the slice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D786F" w14:textId="77777777" w:rsidR="00193154" w:rsidRDefault="00825092">
            <w:pPr>
              <w:pStyle w:val="TAL"/>
              <w:rPr>
                <w:lang w:eastAsia="ja-JP"/>
              </w:rPr>
            </w:pPr>
            <w:r>
              <w:t>The requested resources are not available for the slice.</w:t>
            </w:r>
          </w:p>
        </w:tc>
      </w:tr>
      <w:tr w:rsidR="00193154" w14:paraId="700355B5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A335A" w14:textId="77777777" w:rsidR="00193154" w:rsidRDefault="00825092">
            <w:pPr>
              <w:pStyle w:val="TAL"/>
            </w:pPr>
            <w:r>
              <w:rPr>
                <w:lang w:eastAsia="ja-JP"/>
              </w:rPr>
              <w:t>PDCP configuration not supported,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0D25E" w14:textId="77777777" w:rsidR="00193154" w:rsidRDefault="00825092">
            <w:pPr>
              <w:pStyle w:val="TAL"/>
            </w:pPr>
            <w:r>
              <w:rPr>
                <w:lang w:eastAsia="ja-JP"/>
              </w:rPr>
              <w:t>The gNB-CU-UP is unable</w:t>
            </w:r>
            <w:r>
              <w:rPr>
                <w:lang w:eastAsia="ja-JP"/>
              </w:rPr>
              <w:t xml:space="preserve"> to support the selected PDCP configuration for the UE.</w:t>
            </w:r>
          </w:p>
        </w:tc>
      </w:tr>
      <w:tr w:rsidR="00193154" w14:paraId="775DF090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C00BB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E DL maximum integrity protected data rate reason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E910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e request is not accepted in order to comply with the maximum downlink data rate for integrity protection supported by the UE.</w:t>
            </w:r>
          </w:p>
        </w:tc>
      </w:tr>
      <w:tr w:rsidR="00193154" w14:paraId="5BB2DAF9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2B7C6" w14:textId="77777777" w:rsidR="00193154" w:rsidRDefault="00825092">
            <w:pPr>
              <w:pStyle w:val="TAL"/>
              <w:rPr>
                <w:lang w:eastAsia="ja-JP"/>
              </w:rPr>
            </w:pPr>
            <w:r>
              <w:t>UP integrity prote</w:t>
            </w:r>
            <w:r>
              <w:t>ction failure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123B0" w14:textId="77777777" w:rsidR="00193154" w:rsidRDefault="00825092">
            <w:pPr>
              <w:pStyle w:val="TAL"/>
              <w:rPr>
                <w:lang w:eastAsia="ja-JP"/>
              </w:rPr>
            </w:pPr>
            <w:r>
              <w:t>The gNB-CU-UP detects an integrity protection failure in the UL PDU.</w:t>
            </w:r>
          </w:p>
        </w:tc>
      </w:tr>
      <w:tr w:rsidR="00193154" w14:paraId="750D3CA1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75998" w14:textId="77777777" w:rsidR="00193154" w:rsidRDefault="00825092">
            <w:pPr>
              <w:pStyle w:val="TAL"/>
            </w:pPr>
            <w:r>
              <w:rPr>
                <w:lang w:eastAsia="ja-JP"/>
              </w:rPr>
              <w:t>Release due to Pre-Emption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25F0" w14:textId="77777777" w:rsidR="00193154" w:rsidRDefault="00825092">
            <w:pPr>
              <w:pStyle w:val="TAL"/>
            </w:pPr>
            <w:r>
              <w:rPr>
                <w:lang w:eastAsia="ja-JP"/>
              </w:rPr>
              <w:t>Release is initiated due to pre-emption.</w:t>
            </w:r>
          </w:p>
        </w:tc>
      </w:tr>
      <w:tr w:rsidR="00193154" w14:paraId="4D592EE1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BE187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SN not available for the UP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7C764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The redundant user plane resources indicated by RSN </w:t>
            </w:r>
            <w:r>
              <w:rPr>
                <w:rFonts w:hint="eastAsia"/>
                <w:lang w:eastAsia="ja-JP"/>
              </w:rPr>
              <w:t>are</w:t>
            </w:r>
            <w:r>
              <w:rPr>
                <w:lang w:eastAsia="ja-JP"/>
              </w:rPr>
              <w:t xml:space="preserve"> not available.</w:t>
            </w:r>
          </w:p>
        </w:tc>
      </w:tr>
      <w:tr w:rsidR="00193154" w14:paraId="30D2CE8C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848A0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rFonts w:eastAsia="SimSun" w:hint="eastAsia"/>
                <w:lang w:val="en-US" w:eastAsia="zh-CN"/>
              </w:rPr>
              <w:t>NPN not supported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708A0" w14:textId="77777777" w:rsidR="00193154" w:rsidRDefault="00825092">
            <w:pPr>
              <w:pStyle w:val="TAL"/>
              <w:rPr>
                <w:lang w:eastAsia="ja-JP"/>
              </w:rPr>
            </w:pPr>
            <w:r>
              <w:rPr>
                <w:rFonts w:eastAsia="SimSun" w:hint="eastAsia"/>
                <w:lang w:val="en-US" w:eastAsia="zh-CN"/>
              </w:rPr>
              <w:t>The action failed because the indicated SNPN is not supported in the node.</w:t>
            </w:r>
          </w:p>
        </w:tc>
      </w:tr>
      <w:tr w:rsidR="00193154" w14:paraId="1FA691B6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AA455" w14:textId="77777777" w:rsidR="00193154" w:rsidRDefault="00825092">
            <w:pPr>
              <w:pStyle w:val="TAL"/>
              <w:rPr>
                <w:rFonts w:eastAsia="SimSun"/>
                <w:lang w:val="en-US" w:eastAsia="zh-CN"/>
              </w:rPr>
            </w:pPr>
            <w:r>
              <w:rPr>
                <w:bCs/>
                <w:lang w:eastAsia="ja-JP"/>
              </w:rPr>
              <w:t>Report</w:t>
            </w:r>
            <w:r>
              <w:rPr>
                <w:rFonts w:eastAsia="SimSun" w:hint="eastAsia"/>
                <w:bCs/>
                <w:lang w:val="en-US" w:eastAsia="zh-CN"/>
              </w:rPr>
              <w:t xml:space="preserve"> </w:t>
            </w:r>
            <w:r>
              <w:rPr>
                <w:bCs/>
                <w:lang w:eastAsia="ja-JP"/>
              </w:rPr>
              <w:t>Characteristics</w:t>
            </w:r>
            <w:r>
              <w:rPr>
                <w:rFonts w:eastAsia="SimSun" w:hint="eastAsia"/>
                <w:bCs/>
                <w:lang w:val="en-US" w:eastAsia="zh-CN"/>
              </w:rPr>
              <w:t xml:space="preserve"> </w:t>
            </w:r>
            <w:r>
              <w:rPr>
                <w:bCs/>
                <w:lang w:eastAsia="ja-JP"/>
              </w:rPr>
              <w:t>Empty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F11B2" w14:textId="77777777" w:rsidR="00193154" w:rsidRDefault="00825092">
            <w:pPr>
              <w:pStyle w:val="TAL"/>
              <w:rPr>
                <w:rFonts w:eastAsia="SimSun"/>
                <w:lang w:val="en-US" w:eastAsia="zh-CN"/>
              </w:rPr>
            </w:pPr>
            <w:r>
              <w:rPr>
                <w:lang w:eastAsia="ja-JP"/>
              </w:rPr>
              <w:t>The action failed because there is no</w:t>
            </w:r>
            <w:r>
              <w:rPr>
                <w:rFonts w:eastAsia="SimSun" w:hint="eastAsia"/>
                <w:lang w:val="en-US" w:eastAsia="zh-CN"/>
              </w:rPr>
              <w:t xml:space="preserve"> measurement object in t</w:t>
            </w:r>
            <w:r>
              <w:rPr>
                <w:rFonts w:eastAsia="SimSun" w:hint="eastAsia"/>
                <w:lang w:val="en-US" w:eastAsia="zh-CN"/>
              </w:rPr>
              <w:t>he report characteristics.</w:t>
            </w:r>
          </w:p>
        </w:tc>
      </w:tr>
      <w:tr w:rsidR="00193154" w14:paraId="608D39AC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0C7DC" w14:textId="77777777" w:rsidR="00193154" w:rsidRDefault="00825092">
            <w:pPr>
              <w:pStyle w:val="TAL"/>
              <w:rPr>
                <w:rFonts w:eastAsia="SimSun"/>
                <w:lang w:val="en-US" w:eastAsia="zh-CN"/>
              </w:rPr>
            </w:pPr>
            <w:r>
              <w:rPr>
                <w:lang w:eastAsia="ja-JP"/>
              </w:rPr>
              <w:t>Existing</w:t>
            </w:r>
            <w:r>
              <w:rPr>
                <w:rFonts w:eastAsia="SimSun" w:hint="eastAsia"/>
                <w:lang w:val="en-US" w:eastAsia="zh-CN"/>
              </w:rPr>
              <w:t xml:space="preserve"> </w:t>
            </w:r>
            <w:r>
              <w:rPr>
                <w:lang w:eastAsia="ja-JP"/>
              </w:rPr>
              <w:t>Measurement</w:t>
            </w:r>
            <w:r>
              <w:rPr>
                <w:rFonts w:eastAsia="SimSun" w:hint="eastAsia"/>
                <w:lang w:val="en-US" w:eastAsia="zh-CN"/>
              </w:rPr>
              <w:t xml:space="preserve"> </w:t>
            </w:r>
            <w:r>
              <w:rPr>
                <w:lang w:eastAsia="ja-JP"/>
              </w:rPr>
              <w:t>ID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2D78" w14:textId="77777777" w:rsidR="00193154" w:rsidRDefault="00825092">
            <w:pPr>
              <w:pStyle w:val="TAL"/>
              <w:rPr>
                <w:rFonts w:eastAsia="SimSun"/>
                <w:lang w:val="en-US" w:eastAsia="zh-CN"/>
              </w:rPr>
            </w:pPr>
            <w:r>
              <w:rPr>
                <w:lang w:eastAsia="ja-JP"/>
              </w:rPr>
              <w:t xml:space="preserve">The action failed because </w:t>
            </w:r>
            <w:r>
              <w:rPr>
                <w:rFonts w:eastAsia="SimSun" w:hint="eastAsia"/>
                <w:lang w:val="en-US" w:eastAsia="zh-CN"/>
              </w:rPr>
              <w:t xml:space="preserve">the </w:t>
            </w:r>
            <w:r>
              <w:rPr>
                <w:lang w:eastAsia="ja-JP"/>
              </w:rPr>
              <w:t>measurement</w:t>
            </w:r>
            <w:r>
              <w:rPr>
                <w:rFonts w:eastAsia="SimSun" w:hint="eastAsia"/>
                <w:lang w:val="en-US" w:eastAsia="zh-CN"/>
              </w:rPr>
              <w:t xml:space="preserve"> </w:t>
            </w:r>
            <w:r>
              <w:rPr>
                <w:lang w:eastAsia="ja-JP"/>
              </w:rPr>
              <w:t>ID is already used.</w:t>
            </w:r>
          </w:p>
        </w:tc>
      </w:tr>
      <w:tr w:rsidR="00193154" w14:paraId="5BB04413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A56AD" w14:textId="77777777" w:rsidR="00193154" w:rsidRDefault="00825092">
            <w:pPr>
              <w:pStyle w:val="TAL"/>
              <w:rPr>
                <w:rFonts w:eastAsia="SimSun"/>
                <w:lang w:val="en-US" w:eastAsia="zh-CN"/>
              </w:rPr>
            </w:pPr>
            <w:r>
              <w:rPr>
                <w:lang w:eastAsia="ja-JP"/>
              </w:rPr>
              <w:t>Measurement Temporarily not Available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BE07F" w14:textId="77777777" w:rsidR="00193154" w:rsidRDefault="00825092">
            <w:pPr>
              <w:pStyle w:val="TAL"/>
              <w:rPr>
                <w:rFonts w:eastAsia="SimSun"/>
                <w:lang w:val="en-US" w:eastAsia="zh-CN"/>
              </w:rPr>
            </w:pPr>
            <w:r>
              <w:rPr>
                <w:lang w:eastAsia="ja-JP"/>
              </w:rPr>
              <w:t xml:space="preserve">The </w:t>
            </w:r>
            <w:r>
              <w:rPr>
                <w:rFonts w:eastAsia="SimSun" w:hint="eastAsia"/>
                <w:lang w:val="en-US" w:eastAsia="zh-CN"/>
              </w:rPr>
              <w:t>gNB-CU-UP</w:t>
            </w:r>
            <w:r>
              <w:rPr>
                <w:lang w:eastAsia="ja-JP"/>
              </w:rPr>
              <w:t xml:space="preserve"> can temporarily not provide the requested measurement object.</w:t>
            </w:r>
          </w:p>
        </w:tc>
      </w:tr>
      <w:tr w:rsidR="00193154" w14:paraId="49909B29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061E0" w14:textId="77777777" w:rsidR="00193154" w:rsidRDefault="00825092">
            <w:pPr>
              <w:pStyle w:val="TAL"/>
              <w:rPr>
                <w:rFonts w:eastAsia="SimSun"/>
                <w:lang w:val="en-US" w:eastAsia="zh-CN"/>
              </w:rPr>
            </w:pPr>
            <w:r>
              <w:rPr>
                <w:lang w:eastAsia="ja-JP"/>
              </w:rPr>
              <w:t xml:space="preserve">Measurement not </w:t>
            </w:r>
            <w:r>
              <w:rPr>
                <w:lang w:eastAsia="ja-JP"/>
              </w:rPr>
              <w:t>Supported For The Object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7811B" w14:textId="77777777" w:rsidR="00193154" w:rsidRDefault="00825092">
            <w:pPr>
              <w:pStyle w:val="TAL"/>
              <w:rPr>
                <w:rFonts w:eastAsia="SimSun"/>
                <w:lang w:val="en-US" w:eastAsia="zh-CN"/>
              </w:rPr>
            </w:pPr>
            <w:r>
              <w:rPr>
                <w:lang w:eastAsia="ja-JP"/>
              </w:rPr>
              <w:t xml:space="preserve">At least one of the concerned </w:t>
            </w:r>
            <w:r>
              <w:rPr>
                <w:rFonts w:eastAsia="SimSun" w:hint="eastAsia"/>
                <w:lang w:val="en-US" w:eastAsia="zh-CN"/>
              </w:rPr>
              <w:t>object</w:t>
            </w:r>
            <w:r>
              <w:rPr>
                <w:lang w:eastAsia="ja-JP"/>
              </w:rPr>
              <w:t>(s) does not support the requested measurement.</w:t>
            </w:r>
          </w:p>
        </w:tc>
      </w:tr>
      <w:tr w:rsidR="00193154" w14:paraId="4ACB9DFC" w14:textId="77777777">
        <w:trPr>
          <w:ins w:id="399" w:author="ZTE - Dapeng" w:date="2022-01-03T22:46:00Z"/>
        </w:trPr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5022" w14:textId="77777777" w:rsidR="00193154" w:rsidRDefault="00825092">
            <w:pPr>
              <w:pStyle w:val="TAL"/>
              <w:tabs>
                <w:tab w:val="center" w:pos="1451"/>
              </w:tabs>
              <w:rPr>
                <w:ins w:id="400" w:author="ZTE - Dapeng" w:date="2022-01-03T22:46:00Z"/>
                <w:lang w:eastAsia="ja-JP"/>
              </w:rPr>
            </w:pPr>
            <w:ins w:id="401" w:author="ZTE - Dapeng" w:date="2022-01-06T09:48:00Z">
              <w:r>
                <w:rPr>
                  <w:rFonts w:cs="Arial"/>
                  <w:lang w:eastAsia="ja-JP"/>
                </w:rPr>
                <w:lastRenderedPageBreak/>
                <w:t>UP integrity protection not possible</w:t>
              </w:r>
            </w:ins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7F2D4" w14:textId="77777777" w:rsidR="00193154" w:rsidRDefault="00825092">
            <w:pPr>
              <w:pStyle w:val="TAL"/>
              <w:rPr>
                <w:ins w:id="402" w:author="ZTE - Dapeng" w:date="2022-01-03T22:46:00Z"/>
                <w:lang w:eastAsia="ja-JP"/>
              </w:rPr>
            </w:pPr>
            <w:ins w:id="403" w:author="ZTE - Dapeng" w:date="2022-01-06T09:48:00Z">
              <w:r>
                <w:rPr>
                  <w:rFonts w:cs="Arial"/>
                  <w:lang w:eastAsia="ja-JP"/>
                </w:rPr>
                <w:t xml:space="preserve">The </w:t>
              </w:r>
            </w:ins>
            <w:ins w:id="404" w:author="ZTE - Dapeng" w:date="2022-01-06T09:49:00Z">
              <w:r>
                <w:rPr>
                  <w:rFonts w:eastAsia="SimSun" w:cs="Arial" w:hint="eastAsia"/>
                  <w:lang w:val="en-US" w:eastAsia="zh-CN"/>
                </w:rPr>
                <w:t>E-RAB</w:t>
              </w:r>
            </w:ins>
            <w:ins w:id="405" w:author="ZTE - Dapeng" w:date="2022-01-06T09:48:00Z">
              <w:r>
                <w:rPr>
                  <w:rFonts w:cs="Arial"/>
                  <w:lang w:eastAsia="ja-JP"/>
                </w:rPr>
                <w:t xml:space="preserve"> cannot be accepted according to the required user plane integrity protection policy.</w:t>
              </w:r>
            </w:ins>
            <w:ins w:id="406" w:author="ZTE - Dapeng" w:date="2022-01-03T22:47:00Z">
              <w:r>
                <w:rPr>
                  <w:rFonts w:cs="Arial" w:hint="eastAsia"/>
                  <w:lang w:eastAsia="ja-JP"/>
                </w:rPr>
                <w:t xml:space="preserve"> </w:t>
              </w:r>
            </w:ins>
          </w:p>
        </w:tc>
      </w:tr>
    </w:tbl>
    <w:p w14:paraId="0078A6D7" w14:textId="77777777" w:rsidR="00193154" w:rsidRDefault="00193154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18"/>
        <w:gridCol w:w="5175"/>
      </w:tblGrid>
      <w:tr w:rsidR="00193154" w14:paraId="75E8C040" w14:textId="77777777">
        <w:tc>
          <w:tcPr>
            <w:tcW w:w="3118" w:type="dxa"/>
          </w:tcPr>
          <w:p w14:paraId="2FA534DD" w14:textId="77777777" w:rsidR="00193154" w:rsidRDefault="0082509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Transport Layer cause</w:t>
            </w:r>
          </w:p>
        </w:tc>
        <w:tc>
          <w:tcPr>
            <w:tcW w:w="5175" w:type="dxa"/>
          </w:tcPr>
          <w:p w14:paraId="6FE9C2F2" w14:textId="77777777" w:rsidR="00193154" w:rsidRDefault="0082509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Meaning</w:t>
            </w:r>
          </w:p>
        </w:tc>
      </w:tr>
      <w:tr w:rsidR="00193154" w14:paraId="681F64DB" w14:textId="77777777">
        <w:tc>
          <w:tcPr>
            <w:tcW w:w="3118" w:type="dxa"/>
          </w:tcPr>
          <w:p w14:paraId="7D2442EB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Unspecified</w:t>
            </w:r>
          </w:p>
        </w:tc>
        <w:tc>
          <w:tcPr>
            <w:tcW w:w="5175" w:type="dxa"/>
          </w:tcPr>
          <w:p w14:paraId="73283252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Sent when none of the above cause values applies but still the cause is Transport Network Layer related.</w:t>
            </w:r>
          </w:p>
        </w:tc>
      </w:tr>
      <w:tr w:rsidR="00193154" w14:paraId="47D2107E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0326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Transport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Resource Unavailable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E7743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The required transport resources are not available.</w:t>
            </w:r>
          </w:p>
        </w:tc>
      </w:tr>
      <w:tr w:rsidR="00193154" w14:paraId="070660EF" w14:textId="77777777"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F92BB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Unknown TNL address for IAB</w:t>
            </w:r>
          </w:p>
        </w:tc>
        <w:tc>
          <w:tcPr>
            <w:tcW w:w="5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CEB6D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The action failed because the TNL address is unknown.</w:t>
            </w:r>
          </w:p>
          <w:p w14:paraId="3A205FC2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This cause value is applicable for IAB only.</w:t>
            </w:r>
          </w:p>
        </w:tc>
      </w:tr>
    </w:tbl>
    <w:p w14:paraId="1AC160EE" w14:textId="77777777" w:rsidR="00193154" w:rsidRDefault="00193154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8"/>
        <w:gridCol w:w="5220"/>
      </w:tblGrid>
      <w:tr w:rsidR="00193154" w14:paraId="255D3FFB" w14:textId="77777777">
        <w:tc>
          <w:tcPr>
            <w:tcW w:w="3168" w:type="dxa"/>
          </w:tcPr>
          <w:p w14:paraId="07B05578" w14:textId="77777777" w:rsidR="00193154" w:rsidRDefault="0082509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Protocol cause</w:t>
            </w:r>
          </w:p>
        </w:tc>
        <w:tc>
          <w:tcPr>
            <w:tcW w:w="5220" w:type="dxa"/>
          </w:tcPr>
          <w:p w14:paraId="12CB8941" w14:textId="77777777" w:rsidR="00193154" w:rsidRDefault="00825092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Meaning</w:t>
            </w:r>
          </w:p>
        </w:tc>
      </w:tr>
      <w:tr w:rsidR="00193154" w14:paraId="3F8F9CD1" w14:textId="77777777">
        <w:tc>
          <w:tcPr>
            <w:tcW w:w="3168" w:type="dxa"/>
          </w:tcPr>
          <w:p w14:paraId="056C50F6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Transfer Syntax Error</w:t>
            </w:r>
          </w:p>
        </w:tc>
        <w:tc>
          <w:tcPr>
            <w:tcW w:w="5220" w:type="dxa"/>
          </w:tcPr>
          <w:p w14:paraId="276A9980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The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received message included a transfer syntax error.</w:t>
            </w:r>
          </w:p>
        </w:tc>
      </w:tr>
      <w:tr w:rsidR="00193154" w14:paraId="728614E1" w14:textId="77777777">
        <w:tc>
          <w:tcPr>
            <w:tcW w:w="3168" w:type="dxa"/>
          </w:tcPr>
          <w:p w14:paraId="037FC530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Abstract Syntax Error (Reject)</w:t>
            </w:r>
          </w:p>
        </w:tc>
        <w:tc>
          <w:tcPr>
            <w:tcW w:w="5220" w:type="dxa"/>
          </w:tcPr>
          <w:p w14:paraId="57BC6BF2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The received message included an abstract syntax error and the concerning criticality indicated "reject".</w:t>
            </w:r>
          </w:p>
        </w:tc>
      </w:tr>
      <w:tr w:rsidR="00193154" w14:paraId="4551D4A9" w14:textId="77777777">
        <w:tc>
          <w:tcPr>
            <w:tcW w:w="3168" w:type="dxa"/>
          </w:tcPr>
          <w:p w14:paraId="1CDBE025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Abstract Syntax Error (Ignore And Notify)</w:t>
            </w:r>
          </w:p>
        </w:tc>
        <w:tc>
          <w:tcPr>
            <w:tcW w:w="5220" w:type="dxa"/>
          </w:tcPr>
          <w:p w14:paraId="3A32AE34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The received message inc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luded an abstract syntax error and the concerning criticality indicated "ignore and notify".</w:t>
            </w:r>
          </w:p>
        </w:tc>
      </w:tr>
      <w:tr w:rsidR="00193154" w14:paraId="24A438D5" w14:textId="77777777">
        <w:tc>
          <w:tcPr>
            <w:tcW w:w="3168" w:type="dxa"/>
          </w:tcPr>
          <w:p w14:paraId="6F583414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Message Not Compatible With Receiver State</w:t>
            </w:r>
          </w:p>
        </w:tc>
        <w:tc>
          <w:tcPr>
            <w:tcW w:w="5220" w:type="dxa"/>
          </w:tcPr>
          <w:p w14:paraId="25D2D78E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The received message was not compatible with the receiver state.</w:t>
            </w:r>
          </w:p>
        </w:tc>
      </w:tr>
      <w:tr w:rsidR="00193154" w14:paraId="281F87FF" w14:textId="77777777">
        <w:tc>
          <w:tcPr>
            <w:tcW w:w="3168" w:type="dxa"/>
          </w:tcPr>
          <w:p w14:paraId="4B24F97A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Semantic Error</w:t>
            </w:r>
          </w:p>
        </w:tc>
        <w:tc>
          <w:tcPr>
            <w:tcW w:w="5220" w:type="dxa"/>
          </w:tcPr>
          <w:p w14:paraId="64839CB4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The received message included a semant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ic error.</w:t>
            </w:r>
          </w:p>
        </w:tc>
      </w:tr>
      <w:tr w:rsidR="00193154" w14:paraId="5DB2777A" w14:textId="77777777">
        <w:tc>
          <w:tcPr>
            <w:tcW w:w="3168" w:type="dxa"/>
          </w:tcPr>
          <w:p w14:paraId="5CB11CF9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Abstract Syntax Error (Falsely Constructed Message)</w:t>
            </w:r>
          </w:p>
        </w:tc>
        <w:tc>
          <w:tcPr>
            <w:tcW w:w="5220" w:type="dxa"/>
          </w:tcPr>
          <w:p w14:paraId="11B16669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The received message contained IEs or IE groups in wrong order or with too many occurrences.</w:t>
            </w:r>
          </w:p>
        </w:tc>
      </w:tr>
      <w:tr w:rsidR="00193154" w14:paraId="0C693715" w14:textId="77777777">
        <w:tc>
          <w:tcPr>
            <w:tcW w:w="3168" w:type="dxa"/>
          </w:tcPr>
          <w:p w14:paraId="229E590A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Unspecified</w:t>
            </w:r>
          </w:p>
        </w:tc>
        <w:tc>
          <w:tcPr>
            <w:tcW w:w="5220" w:type="dxa"/>
          </w:tcPr>
          <w:p w14:paraId="2FCAA6AE" w14:textId="77777777" w:rsidR="00193154" w:rsidRDefault="00825092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Sent when none of the above cause values applies but still the cause is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Protocol related.</w:t>
            </w:r>
          </w:p>
        </w:tc>
      </w:tr>
    </w:tbl>
    <w:p w14:paraId="3B72DA40" w14:textId="77777777" w:rsidR="00193154" w:rsidRDefault="00193154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18"/>
        <w:gridCol w:w="5175"/>
      </w:tblGrid>
      <w:tr w:rsidR="00193154" w14:paraId="59D328C1" w14:textId="77777777">
        <w:trPr>
          <w:tblHeader/>
        </w:trPr>
        <w:tc>
          <w:tcPr>
            <w:tcW w:w="3118" w:type="dxa"/>
          </w:tcPr>
          <w:p w14:paraId="402B96E0" w14:textId="77777777" w:rsidR="00193154" w:rsidRDefault="00825092">
            <w:pPr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Miscellaneous cause</w:t>
            </w:r>
          </w:p>
        </w:tc>
        <w:tc>
          <w:tcPr>
            <w:tcW w:w="5175" w:type="dxa"/>
          </w:tcPr>
          <w:p w14:paraId="6347F01B" w14:textId="77777777" w:rsidR="00193154" w:rsidRDefault="00825092">
            <w:pPr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Meaning</w:t>
            </w:r>
          </w:p>
        </w:tc>
      </w:tr>
      <w:tr w:rsidR="00193154" w14:paraId="690C3B8C" w14:textId="77777777">
        <w:tc>
          <w:tcPr>
            <w:tcW w:w="3118" w:type="dxa"/>
          </w:tcPr>
          <w:p w14:paraId="14CF5200" w14:textId="77777777" w:rsidR="00193154" w:rsidRDefault="00825092">
            <w:pPr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Control Processing Overload</w:t>
            </w:r>
          </w:p>
        </w:tc>
        <w:tc>
          <w:tcPr>
            <w:tcW w:w="5175" w:type="dxa"/>
          </w:tcPr>
          <w:p w14:paraId="70899454" w14:textId="77777777" w:rsidR="00193154" w:rsidRDefault="00825092">
            <w:pPr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Control processing overload.</w:t>
            </w:r>
          </w:p>
        </w:tc>
      </w:tr>
      <w:tr w:rsidR="00193154" w14:paraId="0236D6BD" w14:textId="77777777">
        <w:tc>
          <w:tcPr>
            <w:tcW w:w="3118" w:type="dxa"/>
          </w:tcPr>
          <w:p w14:paraId="15554C65" w14:textId="77777777" w:rsidR="00193154" w:rsidRDefault="00825092">
            <w:pPr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Not Enough</w:t>
            </w:r>
            <w:r>
              <w:rPr>
                <w:rFonts w:ascii="Arial" w:hAnsi="Arial" w:cs="Arial"/>
                <w:sz w:val="18"/>
                <w:szCs w:val="18"/>
                <w:vertAlign w:val="subscript"/>
                <w:lang w:eastAsia="ja-JP"/>
              </w:rPr>
              <w:t xml:space="preserve">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User Plane Processing Resources Available</w:t>
            </w:r>
          </w:p>
        </w:tc>
        <w:tc>
          <w:tcPr>
            <w:tcW w:w="5175" w:type="dxa"/>
          </w:tcPr>
          <w:p w14:paraId="04606CB4" w14:textId="77777777" w:rsidR="00193154" w:rsidRDefault="00825092">
            <w:pPr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No enough resources are available related to user plane processing.</w:t>
            </w:r>
          </w:p>
        </w:tc>
      </w:tr>
      <w:tr w:rsidR="00193154" w14:paraId="00037DDD" w14:textId="77777777">
        <w:tc>
          <w:tcPr>
            <w:tcW w:w="3118" w:type="dxa"/>
          </w:tcPr>
          <w:p w14:paraId="0CD8BD9F" w14:textId="77777777" w:rsidR="00193154" w:rsidRDefault="00825092">
            <w:pPr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Hardware Failure</w:t>
            </w:r>
          </w:p>
        </w:tc>
        <w:tc>
          <w:tcPr>
            <w:tcW w:w="5175" w:type="dxa"/>
          </w:tcPr>
          <w:p w14:paraId="71EF2FA3" w14:textId="77777777" w:rsidR="00193154" w:rsidRDefault="00825092">
            <w:pPr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Action related to hardware failure.</w:t>
            </w:r>
          </w:p>
        </w:tc>
      </w:tr>
      <w:tr w:rsidR="00193154" w14:paraId="732334C6" w14:textId="77777777">
        <w:tc>
          <w:tcPr>
            <w:tcW w:w="3118" w:type="dxa"/>
          </w:tcPr>
          <w:p w14:paraId="21004301" w14:textId="77777777" w:rsidR="00193154" w:rsidRDefault="00825092">
            <w:pPr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O&amp;M Intervention</w:t>
            </w:r>
          </w:p>
        </w:tc>
        <w:tc>
          <w:tcPr>
            <w:tcW w:w="5175" w:type="dxa"/>
          </w:tcPr>
          <w:p w14:paraId="22174E4A" w14:textId="77777777" w:rsidR="00193154" w:rsidRDefault="00825092">
            <w:pPr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The action is due to O&amp;M intervention.</w:t>
            </w:r>
          </w:p>
        </w:tc>
      </w:tr>
      <w:tr w:rsidR="00193154" w14:paraId="45B86C75" w14:textId="77777777">
        <w:tc>
          <w:tcPr>
            <w:tcW w:w="3118" w:type="dxa"/>
          </w:tcPr>
          <w:p w14:paraId="28AC87DB" w14:textId="77777777" w:rsidR="00193154" w:rsidRDefault="00825092">
            <w:pPr>
              <w:keepNext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Unspecified Failure</w:t>
            </w:r>
          </w:p>
        </w:tc>
        <w:tc>
          <w:tcPr>
            <w:tcW w:w="5175" w:type="dxa"/>
          </w:tcPr>
          <w:p w14:paraId="7DE4986C" w14:textId="77777777" w:rsidR="00193154" w:rsidRDefault="00825092">
            <w:pPr>
              <w:keepNext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 xml:space="preserve">Sent when none of the above cause values applies and the cause is not related to any of the categories Radio Network Layer, Transport </w:t>
            </w:r>
            <w:r>
              <w:rPr>
                <w:rFonts w:ascii="Arial" w:hAnsi="Arial" w:cs="Arial"/>
                <w:sz w:val="18"/>
                <w:szCs w:val="18"/>
                <w:lang w:eastAsia="ja-JP"/>
              </w:rPr>
              <w:t>Network Layer, NAS or Protocol.</w:t>
            </w:r>
          </w:p>
        </w:tc>
      </w:tr>
    </w:tbl>
    <w:p w14:paraId="4F259CD8" w14:textId="77777777" w:rsidR="00193154" w:rsidRDefault="00193154">
      <w:pPr>
        <w:rPr>
          <w:lang w:eastAsia="zh-CN"/>
        </w:rPr>
      </w:pPr>
    </w:p>
    <w:tbl>
      <w:tblPr>
        <w:tblStyle w:val="TableGrid"/>
        <w:tblW w:w="0" w:type="auto"/>
        <w:shd w:val="clear" w:color="auto" w:fill="C7D9F1" w:themeFill="text2" w:themeFillTint="32"/>
        <w:tblLook w:val="04A0" w:firstRow="1" w:lastRow="0" w:firstColumn="1" w:lastColumn="0" w:noHBand="0" w:noVBand="1"/>
      </w:tblPr>
      <w:tblGrid>
        <w:gridCol w:w="9629"/>
      </w:tblGrid>
      <w:tr w:rsidR="00193154" w14:paraId="7E6C9227" w14:textId="77777777">
        <w:tc>
          <w:tcPr>
            <w:tcW w:w="9855" w:type="dxa"/>
            <w:shd w:val="clear" w:color="auto" w:fill="C7D9F1" w:themeFill="text2" w:themeFillTint="32"/>
          </w:tcPr>
          <w:p w14:paraId="70FEEA39" w14:textId="77777777" w:rsidR="00193154" w:rsidRDefault="00825092">
            <w:pPr>
              <w:jc w:val="center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Next Change</w:t>
            </w:r>
          </w:p>
        </w:tc>
      </w:tr>
    </w:tbl>
    <w:p w14:paraId="262FCF57" w14:textId="77777777" w:rsidR="00193154" w:rsidRDefault="00193154">
      <w:pPr>
        <w:rPr>
          <w:lang w:eastAsia="zh-CN"/>
        </w:rPr>
        <w:sectPr w:rsidR="00193154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footnotePr>
            <w:numRestart w:val="eachSect"/>
          </w:footnotePr>
          <w:pgSz w:w="11907" w:h="16840"/>
          <w:pgMar w:top="1134" w:right="1134" w:bottom="1418" w:left="1134" w:header="680" w:footer="567" w:gutter="0"/>
          <w:cols w:space="720"/>
          <w:docGrid w:linePitch="272"/>
        </w:sectPr>
      </w:pPr>
    </w:p>
    <w:p w14:paraId="1332091C" w14:textId="77777777" w:rsidR="00193154" w:rsidRDefault="00193154">
      <w:pPr>
        <w:rPr>
          <w:lang w:eastAsia="zh-CN"/>
        </w:rPr>
      </w:pPr>
    </w:p>
    <w:p w14:paraId="01943C1C" w14:textId="77777777" w:rsidR="00193154" w:rsidRDefault="00825092">
      <w:pPr>
        <w:pStyle w:val="Heading3"/>
      </w:pPr>
      <w:bookmarkStart w:id="407" w:name="_Toc74152881"/>
      <w:bookmarkStart w:id="408" w:name="_Toc36556384"/>
      <w:bookmarkStart w:id="409" w:name="_Toc29461127"/>
      <w:bookmarkStart w:id="410" w:name="_Toc88657366"/>
      <w:bookmarkStart w:id="411" w:name="_Toc51852512"/>
      <w:bookmarkStart w:id="412" w:name="_Toc88656307"/>
      <w:bookmarkStart w:id="413" w:name="_Toc56620463"/>
      <w:bookmarkStart w:id="414" w:name="_Toc45881871"/>
      <w:bookmarkStart w:id="415" w:name="_Toc20955684"/>
      <w:bookmarkStart w:id="416" w:name="_Toc29505859"/>
      <w:bookmarkStart w:id="417" w:name="_Toc64448105"/>
      <w:r>
        <w:t>9.4.5</w:t>
      </w:r>
      <w:r>
        <w:tab/>
        <w:t>Information Element Definitions</w:t>
      </w:r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</w:p>
    <w:p w14:paraId="2ED2B5D8" w14:textId="77777777" w:rsidR="00193154" w:rsidRDefault="00825092">
      <w:pPr>
        <w:pStyle w:val="PL"/>
        <w:spacing w:line="0" w:lineRule="atLeast"/>
        <w:rPr>
          <w:snapToGrid w:val="0"/>
        </w:rPr>
      </w:pPr>
      <w:r>
        <w:t>-- ASN1START</w:t>
      </w:r>
    </w:p>
    <w:p w14:paraId="6496F7BC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 xml:space="preserve">-- </w:t>
      </w:r>
      <w:r>
        <w:rPr>
          <w:snapToGrid w:val="0"/>
        </w:rPr>
        <w:t>**************************************************************</w:t>
      </w:r>
    </w:p>
    <w:p w14:paraId="0EAACB97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49512B62" w14:textId="77777777" w:rsidR="00193154" w:rsidRDefault="00825092">
      <w:pPr>
        <w:pStyle w:val="PL"/>
        <w:spacing w:line="0" w:lineRule="atLeast"/>
        <w:outlineLvl w:val="3"/>
        <w:rPr>
          <w:snapToGrid w:val="0"/>
        </w:rPr>
      </w:pPr>
      <w:r>
        <w:rPr>
          <w:snapToGrid w:val="0"/>
        </w:rPr>
        <w:t>-- Information Element Definitions</w:t>
      </w:r>
    </w:p>
    <w:p w14:paraId="49FA2C09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1D784284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99C955A" w14:textId="77777777" w:rsidR="00193154" w:rsidRDefault="00825092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rFonts w:eastAsia="SimSun" w:hint="eastAsia"/>
          <w:snapToGrid w:val="0"/>
          <w:lang w:val="en-US" w:eastAsia="zh-CN"/>
        </w:rPr>
        <w:t>--unchanged part</w:t>
      </w:r>
    </w:p>
    <w:p w14:paraId="771A5789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</w:rPr>
        <w:t>id-ignoreMappingRuleIndication,</w:t>
      </w:r>
    </w:p>
    <w:p w14:paraId="489D2BAA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d-EarlyDataForwardingIndicator,</w:t>
      </w:r>
    </w:p>
    <w:p w14:paraId="50A0ED34" w14:textId="77777777" w:rsidR="00193154" w:rsidRDefault="00825092">
      <w:pPr>
        <w:pStyle w:val="PL"/>
        <w:rPr>
          <w:snapToGrid w:val="0"/>
        </w:rPr>
      </w:pPr>
      <w:r>
        <w:rPr>
          <w:snapToGrid w:val="0"/>
        </w:rPr>
        <w:tab/>
        <w:t>i</w:t>
      </w:r>
      <w:r>
        <w:rPr>
          <w:snapToGrid w:val="0"/>
        </w:rPr>
        <w:t>d-QoSFlowsDRBRemapping,</w:t>
      </w:r>
    </w:p>
    <w:p w14:paraId="48B8B291" w14:textId="77777777" w:rsidR="00193154" w:rsidRDefault="00825092">
      <w:pPr>
        <w:pStyle w:val="PL"/>
        <w:rPr>
          <w:ins w:id="418" w:author="ZTE - Dapeng" w:date="2022-01-06T13:03:00Z"/>
          <w:snapToGrid w:val="0"/>
        </w:rPr>
      </w:pPr>
      <w:ins w:id="419" w:author="ZTE - Dapeng" w:date="2022-01-06T13:03:00Z">
        <w:r>
          <w:rPr>
            <w:snapToGrid w:val="0"/>
          </w:rPr>
          <w:tab/>
          <w:t>id-SecurityIndication</w:t>
        </w:r>
        <w:r>
          <w:rPr>
            <w:rFonts w:hint="eastAsia"/>
            <w:snapToGrid w:val="0"/>
            <w:lang w:eastAsia="zh-CN"/>
          </w:rPr>
          <w:t>,</w:t>
        </w:r>
      </w:ins>
    </w:p>
    <w:p w14:paraId="70A733DF" w14:textId="77777777" w:rsidR="00193154" w:rsidRDefault="00825092">
      <w:pPr>
        <w:pStyle w:val="PL"/>
        <w:rPr>
          <w:ins w:id="420" w:author="ZTE - Dapeng" w:date="2022-01-06T13:03:00Z"/>
          <w:snapToGrid w:val="0"/>
        </w:rPr>
      </w:pPr>
      <w:ins w:id="421" w:author="ZTE - Dapeng" w:date="2022-01-06T13:03:00Z">
        <w:r>
          <w:rPr>
            <w:snapToGrid w:val="0"/>
          </w:rPr>
          <w:tab/>
          <w:t>id-SecurityResult,</w:t>
        </w:r>
      </w:ins>
    </w:p>
    <w:p w14:paraId="597DF1FD" w14:textId="77777777" w:rsidR="00193154" w:rsidRDefault="00825092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QoSParaSets,</w:t>
      </w:r>
    </w:p>
    <w:p w14:paraId="4FB95A0A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axnoofErrors,</w:t>
      </w:r>
    </w:p>
    <w:p w14:paraId="14C01763" w14:textId="77777777" w:rsidR="00193154" w:rsidRDefault="00193154">
      <w:pPr>
        <w:pStyle w:val="PL"/>
        <w:spacing w:line="0" w:lineRule="atLeast"/>
        <w:rPr>
          <w:snapToGrid w:val="0"/>
        </w:rPr>
      </w:pPr>
    </w:p>
    <w:p w14:paraId="284DFE11" w14:textId="77777777" w:rsidR="00193154" w:rsidRDefault="00825092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rFonts w:eastAsia="SimSun" w:hint="eastAsia"/>
          <w:snapToGrid w:val="0"/>
          <w:lang w:val="en-US" w:eastAsia="zh-CN"/>
        </w:rPr>
        <w:t>--unchanged part</w:t>
      </w:r>
    </w:p>
    <w:p w14:paraId="5318A87E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>CauseRadioNetwork ::= ENUMERATED {</w:t>
      </w:r>
    </w:p>
    <w:p w14:paraId="7404CD33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unspecified,</w:t>
      </w:r>
    </w:p>
    <w:p w14:paraId="77411F26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unknown-or-already-allocated-gnb-cu-cp-ue-e1ap-id,</w:t>
      </w:r>
    </w:p>
    <w:p w14:paraId="1854FE4D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unknown-or-already-allocated-gnb-cu-up-ue-e1ap-id,</w:t>
      </w:r>
    </w:p>
    <w:p w14:paraId="0FAC8F71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unknown-or-inconsistent-pair-of-ue-e1ap-id,</w:t>
      </w:r>
    </w:p>
    <w:p w14:paraId="6A078FC1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interaction-with-other-procedure,</w:t>
      </w:r>
    </w:p>
    <w:p w14:paraId="3F22D7AC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pPDCP-Count-wrap-around,</w:t>
      </w:r>
    </w:p>
    <w:p w14:paraId="36B8C54A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  <w:lang w:eastAsia="ko-KR"/>
        </w:rPr>
        <w:tab/>
      </w:r>
      <w:r>
        <w:rPr>
          <w:snapToGrid w:val="0"/>
        </w:rPr>
        <w:t>not-supported-QCI-value,</w:t>
      </w:r>
    </w:p>
    <w:p w14:paraId="69757F9F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not-supported-5QI-value,</w:t>
      </w:r>
    </w:p>
    <w:p w14:paraId="5BADEB80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lastRenderedPageBreak/>
        <w:tab/>
        <w:t xml:space="preserve">encryption-algorithms-not-supported, </w:t>
      </w:r>
    </w:p>
    <w:p w14:paraId="3A306731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ntegrity-protection-algorithms-not-supported,</w:t>
      </w:r>
    </w:p>
    <w:p w14:paraId="6DF38689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 xml:space="preserve">uP-integrity-protection-not-possible, </w:t>
      </w:r>
    </w:p>
    <w:p w14:paraId="327D1767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uP-confidentiality-protection-not-possible,</w:t>
      </w:r>
    </w:p>
    <w:p w14:paraId="03F797F9" w14:textId="77777777" w:rsidR="00193154" w:rsidRPr="00A83EF3" w:rsidRDefault="00825092">
      <w:pPr>
        <w:pStyle w:val="PL"/>
        <w:spacing w:line="0" w:lineRule="atLeast"/>
        <w:rPr>
          <w:snapToGrid w:val="0"/>
          <w:lang w:val="fr-FR"/>
          <w:rPrChange w:id="422" w:author="Nok-1" w:date="2022-01-25T23:20:00Z">
            <w:rPr>
              <w:snapToGrid w:val="0"/>
            </w:rPr>
          </w:rPrChange>
        </w:rPr>
      </w:pPr>
      <w:r>
        <w:rPr>
          <w:snapToGrid w:val="0"/>
        </w:rPr>
        <w:tab/>
      </w:r>
      <w:r w:rsidRPr="00A83EF3">
        <w:rPr>
          <w:snapToGrid w:val="0"/>
          <w:lang w:val="fr-FR"/>
          <w:rPrChange w:id="423" w:author="Nok-1" w:date="2022-01-25T23:20:00Z">
            <w:rPr>
              <w:snapToGrid w:val="0"/>
            </w:rPr>
          </w:rPrChange>
        </w:rPr>
        <w:t>multiple-PDU-Session-ID-Instance</w:t>
      </w:r>
      <w:r w:rsidRPr="00A83EF3">
        <w:rPr>
          <w:snapToGrid w:val="0"/>
          <w:lang w:val="fr-FR"/>
          <w:rPrChange w:id="424" w:author="Nok-1" w:date="2022-01-25T23:20:00Z">
            <w:rPr>
              <w:snapToGrid w:val="0"/>
            </w:rPr>
          </w:rPrChange>
        </w:rPr>
        <w:t>s,</w:t>
      </w:r>
    </w:p>
    <w:p w14:paraId="4C8DDEDB" w14:textId="77777777" w:rsidR="00193154" w:rsidRDefault="00825092">
      <w:pPr>
        <w:pStyle w:val="PL"/>
        <w:spacing w:line="0" w:lineRule="atLeast"/>
        <w:rPr>
          <w:snapToGrid w:val="0"/>
        </w:rPr>
      </w:pPr>
      <w:r w:rsidRPr="00A83EF3">
        <w:rPr>
          <w:snapToGrid w:val="0"/>
          <w:lang w:val="fr-FR"/>
          <w:rPrChange w:id="425" w:author="Nok-1" w:date="2022-01-25T23:20:00Z">
            <w:rPr>
              <w:snapToGrid w:val="0"/>
            </w:rPr>
          </w:rPrChange>
        </w:rPr>
        <w:tab/>
      </w:r>
      <w:r>
        <w:rPr>
          <w:snapToGrid w:val="0"/>
        </w:rPr>
        <w:t>unknown-PDU-Session-ID,</w:t>
      </w:r>
    </w:p>
    <w:p w14:paraId="79AB689F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ultiple-QoS-Flow-ID-Instances,</w:t>
      </w:r>
    </w:p>
    <w:p w14:paraId="3FD99FA3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unknown-QoS-Flow-ID,</w:t>
      </w:r>
    </w:p>
    <w:p w14:paraId="1ACDFE11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ultiple-DRB-ID-Instances,</w:t>
      </w:r>
    </w:p>
    <w:p w14:paraId="6B98A173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unknown-DRB-ID,</w:t>
      </w:r>
    </w:p>
    <w:p w14:paraId="5976995C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nvalid-QoS-combination,</w:t>
      </w:r>
    </w:p>
    <w:p w14:paraId="35E63D82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rocedure-cancelled,</w:t>
      </w:r>
    </w:p>
    <w:p w14:paraId="5CD26AF5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normal-release,</w:t>
      </w:r>
    </w:p>
    <w:p w14:paraId="0F5E24D4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no-radio-resources-available,</w:t>
      </w:r>
    </w:p>
    <w:p w14:paraId="29B79B1B" w14:textId="77777777" w:rsidR="00193154" w:rsidRDefault="00825092">
      <w:pPr>
        <w:pStyle w:val="PL"/>
        <w:spacing w:line="0" w:lineRule="atLeast"/>
        <w:rPr>
          <w:szCs w:val="18"/>
          <w:lang w:eastAsia="ja-JP"/>
        </w:rPr>
      </w:pPr>
      <w:r>
        <w:rPr>
          <w:snapToGrid w:val="0"/>
          <w:sz w:val="14"/>
        </w:rPr>
        <w:tab/>
      </w:r>
      <w:r>
        <w:rPr>
          <w:szCs w:val="18"/>
          <w:lang w:eastAsia="ja-JP"/>
        </w:rPr>
        <w:t>action-</w:t>
      </w:r>
      <w:r>
        <w:rPr>
          <w:sz w:val="14"/>
          <w:szCs w:val="18"/>
          <w:lang w:eastAsia="ja-JP"/>
        </w:rPr>
        <w:t>d</w:t>
      </w:r>
      <w:r>
        <w:rPr>
          <w:szCs w:val="18"/>
          <w:lang w:eastAsia="ja-JP"/>
        </w:rPr>
        <w:t>esirable-for-</w:t>
      </w:r>
      <w:r>
        <w:rPr>
          <w:sz w:val="14"/>
          <w:szCs w:val="18"/>
          <w:lang w:eastAsia="ja-JP"/>
        </w:rPr>
        <w:t>r</w:t>
      </w:r>
      <w:r>
        <w:rPr>
          <w:szCs w:val="18"/>
          <w:lang w:eastAsia="ja-JP"/>
        </w:rPr>
        <w:t>adio-</w:t>
      </w:r>
      <w:r>
        <w:rPr>
          <w:sz w:val="14"/>
          <w:szCs w:val="18"/>
          <w:lang w:eastAsia="ja-JP"/>
        </w:rPr>
        <w:t>r</w:t>
      </w:r>
      <w:r>
        <w:rPr>
          <w:szCs w:val="18"/>
          <w:lang w:eastAsia="ja-JP"/>
        </w:rPr>
        <w:t>easons,</w:t>
      </w:r>
    </w:p>
    <w:p w14:paraId="03C6163B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resources-not-available-for-the-slice,</w:t>
      </w:r>
    </w:p>
    <w:p w14:paraId="614F8A7B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val="sv-SE" w:eastAsia="sv-SE"/>
        </w:rPr>
        <w:tab/>
        <w:t>pDCP-configuration-not-supported,</w:t>
      </w:r>
    </w:p>
    <w:p w14:paraId="4380819A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...,</w:t>
      </w:r>
    </w:p>
    <w:p w14:paraId="33F8C085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ue-dl-max-IP-data-rate-reason,</w:t>
      </w:r>
    </w:p>
    <w:p w14:paraId="68FE8468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uP-integrity-protection-failure,</w:t>
      </w:r>
    </w:p>
    <w:p w14:paraId="072A7EAC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release-due-to-pre-emption,</w:t>
      </w:r>
    </w:p>
    <w:p w14:paraId="044A4DC0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rsn-not-available-for-the-up,</w:t>
      </w:r>
    </w:p>
    <w:p w14:paraId="31957A3F" w14:textId="77777777" w:rsidR="00193154" w:rsidRDefault="00825092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ko-KR"/>
        </w:rPr>
        <w:tab/>
        <w:t>nPN-not-supported</w:t>
      </w:r>
      <w:r>
        <w:rPr>
          <w:rFonts w:eastAsia="SimSun" w:hint="eastAsia"/>
          <w:snapToGrid w:val="0"/>
          <w:lang w:val="en-US" w:eastAsia="zh-CN"/>
        </w:rPr>
        <w:t>,</w:t>
      </w:r>
    </w:p>
    <w:p w14:paraId="4E7F7EE7" w14:textId="77777777" w:rsidR="00193154" w:rsidRDefault="00825092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>report-characteristic-empty,</w:t>
      </w:r>
    </w:p>
    <w:p w14:paraId="0C3450B8" w14:textId="77777777" w:rsidR="00193154" w:rsidRDefault="00825092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rFonts w:eastAsia="SimSun" w:hint="eastAsia"/>
          <w:lang w:val="en-US" w:eastAsia="zh-CN"/>
        </w:rPr>
        <w:t>existing-measurement-ID,</w:t>
      </w:r>
    </w:p>
    <w:p w14:paraId="4E094C6E" w14:textId="77777777" w:rsidR="00193154" w:rsidRDefault="00825092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rFonts w:eastAsia="SimSun" w:hint="eastAsia"/>
          <w:lang w:val="en-US" w:eastAsia="zh-CN"/>
        </w:rPr>
        <w:t>measurement-temporarily-not-available</w:t>
      </w:r>
      <w:r>
        <w:rPr>
          <w:rFonts w:eastAsia="SimSun"/>
          <w:lang w:val="en-US" w:eastAsia="zh-CN"/>
        </w:rPr>
        <w:t>,</w:t>
      </w:r>
    </w:p>
    <w:p w14:paraId="55C5EA88" w14:textId="77777777" w:rsidR="00193154" w:rsidRDefault="00825092">
      <w:pPr>
        <w:pStyle w:val="PL"/>
        <w:spacing w:line="0" w:lineRule="atLeast"/>
        <w:rPr>
          <w:ins w:id="426" w:author="ZTE - Dapeng" w:date="2022-01-06T15:45:00Z"/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ab/>
        <w:t>m</w:t>
      </w:r>
      <w:r>
        <w:rPr>
          <w:rFonts w:eastAsia="SimSun" w:hint="eastAsia"/>
          <w:lang w:val="en-US" w:eastAsia="zh-CN"/>
        </w:rPr>
        <w:t>easurement-not-supported-for-the-object</w:t>
      </w:r>
      <w:ins w:id="427" w:author="ZTE - Dapeng" w:date="2022-01-06T15:45:00Z">
        <w:r>
          <w:rPr>
            <w:rFonts w:eastAsia="SimSun" w:hint="eastAsia"/>
            <w:lang w:val="en-US" w:eastAsia="zh-CN"/>
          </w:rPr>
          <w:t>,</w:t>
        </w:r>
      </w:ins>
    </w:p>
    <w:p w14:paraId="24C343B1" w14:textId="77777777" w:rsidR="00193154" w:rsidRDefault="00825092">
      <w:pPr>
        <w:pStyle w:val="PL"/>
        <w:spacing w:line="0" w:lineRule="atLeast"/>
        <w:rPr>
          <w:rFonts w:eastAsia="SimSun"/>
          <w:lang w:val="en-US" w:eastAsia="ko-KR"/>
        </w:rPr>
      </w:pPr>
      <w:ins w:id="428" w:author="ZTE - Dapeng" w:date="2022-01-06T15:45:00Z">
        <w:r>
          <w:rPr>
            <w:rFonts w:cs="Arial"/>
            <w:lang w:eastAsia="ja-JP"/>
          </w:rPr>
          <w:t>UP</w:t>
        </w:r>
      </w:ins>
      <w:ins w:id="429" w:author="ZTE - Dapeng" w:date="2022-01-06T15:46:00Z">
        <w:r>
          <w:rPr>
            <w:rFonts w:eastAsia="SimSun" w:cs="Arial" w:hint="eastAsia"/>
            <w:lang w:val="en-US" w:eastAsia="zh-CN"/>
          </w:rPr>
          <w:t>-</w:t>
        </w:r>
      </w:ins>
      <w:ins w:id="430" w:author="ZTE - Dapeng" w:date="2022-01-06T15:45:00Z">
        <w:r>
          <w:rPr>
            <w:rFonts w:cs="Arial"/>
            <w:lang w:eastAsia="ja-JP"/>
          </w:rPr>
          <w:t>integrity</w:t>
        </w:r>
      </w:ins>
      <w:ins w:id="431" w:author="ZTE - Dapeng" w:date="2022-01-06T15:46:00Z">
        <w:r>
          <w:rPr>
            <w:rFonts w:eastAsia="SimSun" w:cs="Arial" w:hint="eastAsia"/>
            <w:lang w:val="en-US" w:eastAsia="zh-CN"/>
          </w:rPr>
          <w:t>-</w:t>
        </w:r>
      </w:ins>
      <w:ins w:id="432" w:author="ZTE - Dapeng" w:date="2022-01-06T15:45:00Z">
        <w:r>
          <w:rPr>
            <w:rFonts w:cs="Arial"/>
            <w:lang w:eastAsia="ja-JP"/>
          </w:rPr>
          <w:t>protection</w:t>
        </w:r>
      </w:ins>
      <w:ins w:id="433" w:author="ZTE - Dapeng" w:date="2022-01-06T15:46:00Z">
        <w:r>
          <w:rPr>
            <w:rFonts w:eastAsia="SimSun" w:cs="Arial" w:hint="eastAsia"/>
            <w:lang w:val="en-US" w:eastAsia="zh-CN"/>
          </w:rPr>
          <w:t>-</w:t>
        </w:r>
      </w:ins>
      <w:ins w:id="434" w:author="ZTE - Dapeng" w:date="2022-01-06T15:45:00Z">
        <w:r>
          <w:rPr>
            <w:rFonts w:cs="Arial"/>
            <w:lang w:eastAsia="ja-JP"/>
          </w:rPr>
          <w:t>not</w:t>
        </w:r>
      </w:ins>
      <w:ins w:id="435" w:author="ZTE - Dapeng" w:date="2022-01-06T15:46:00Z">
        <w:r>
          <w:rPr>
            <w:rFonts w:eastAsia="SimSun" w:cs="Arial" w:hint="eastAsia"/>
            <w:lang w:val="en-US" w:eastAsia="zh-CN"/>
          </w:rPr>
          <w:t>-</w:t>
        </w:r>
      </w:ins>
      <w:ins w:id="436" w:author="ZTE - Dapeng" w:date="2022-01-06T15:45:00Z">
        <w:r>
          <w:rPr>
            <w:rFonts w:cs="Arial"/>
            <w:lang w:eastAsia="ja-JP"/>
          </w:rPr>
          <w:t>possible</w:t>
        </w:r>
      </w:ins>
    </w:p>
    <w:p w14:paraId="7208A06F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lastRenderedPageBreak/>
        <w:t>}</w:t>
      </w:r>
    </w:p>
    <w:p w14:paraId="4FFFB8EF" w14:textId="77777777" w:rsidR="00193154" w:rsidRDefault="00193154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</w:p>
    <w:p w14:paraId="20669758" w14:textId="77777777" w:rsidR="00193154" w:rsidRDefault="00193154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</w:p>
    <w:p w14:paraId="1AC8E1BD" w14:textId="77777777" w:rsidR="00193154" w:rsidRDefault="00193154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</w:p>
    <w:p w14:paraId="2788D02D" w14:textId="77777777" w:rsidR="00193154" w:rsidRDefault="00825092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rFonts w:eastAsia="SimSun" w:hint="eastAsia"/>
          <w:snapToGrid w:val="0"/>
          <w:lang w:val="en-US" w:eastAsia="zh-CN"/>
        </w:rPr>
        <w:t>--unchanged part</w:t>
      </w:r>
    </w:p>
    <w:p w14:paraId="46A710E2" w14:textId="77777777" w:rsidR="00193154" w:rsidRDefault="00193154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</w:p>
    <w:p w14:paraId="123F9355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DRB-Setup-List-EUTRAN</w:t>
      </w:r>
      <w:r>
        <w:rPr>
          <w:snapToGrid w:val="0"/>
        </w:rPr>
        <w:tab/>
        <w:t xml:space="preserve">::= SEQUENCE (SIZE(1.. </w:t>
      </w:r>
      <w:r>
        <w:rPr>
          <w:snapToGrid w:val="0"/>
        </w:rPr>
        <w:t>maxnoofDRBs)) OF DRB-Setup-Item-EUTRAN</w:t>
      </w:r>
    </w:p>
    <w:p w14:paraId="2C03E691" w14:textId="77777777" w:rsidR="00193154" w:rsidRDefault="00193154">
      <w:pPr>
        <w:pStyle w:val="PL"/>
        <w:spacing w:line="0" w:lineRule="atLeast"/>
        <w:rPr>
          <w:snapToGrid w:val="0"/>
        </w:rPr>
      </w:pPr>
    </w:p>
    <w:p w14:paraId="2CB1157B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DRB-Setup-Item-EUTRAN</w:t>
      </w:r>
      <w:r>
        <w:rPr>
          <w:snapToGrid w:val="0"/>
        </w:rPr>
        <w:tab/>
        <w:t>::=</w:t>
      </w:r>
      <w:r>
        <w:rPr>
          <w:snapToGrid w:val="0"/>
        </w:rPr>
        <w:tab/>
        <w:t>SEQUENCE {</w:t>
      </w:r>
    </w:p>
    <w:p w14:paraId="2091CA21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dRB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-ID,</w:t>
      </w:r>
    </w:p>
    <w:p w14:paraId="1404218B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s1-DL-UP-TNL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UP-TNL-Information,</w:t>
      </w:r>
    </w:p>
    <w:p w14:paraId="7D8784E5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data-Forwarding-Information-Response</w:t>
      </w:r>
      <w:r>
        <w:rPr>
          <w:snapToGrid w:val="0"/>
        </w:rPr>
        <w:tab/>
        <w:t>Data-Forwarding-Information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3023642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uL-UP-Transport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UP-Parameters,</w:t>
      </w:r>
    </w:p>
    <w:p w14:paraId="16E85F91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s1-DL-UP-Unchang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true, ...}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BA6EC21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DRB-Setup-Item-EUTRAN-ExtIEs } }</w:t>
      </w:r>
      <w:r>
        <w:rPr>
          <w:snapToGrid w:val="0"/>
        </w:rPr>
        <w:tab/>
        <w:t>OPTIONAL,</w:t>
      </w:r>
    </w:p>
    <w:p w14:paraId="7DBD9F80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6E9CF8E5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17054BBA" w14:textId="77777777" w:rsidR="00193154" w:rsidRDefault="00193154">
      <w:pPr>
        <w:pStyle w:val="PL"/>
        <w:spacing w:line="0" w:lineRule="atLeast"/>
        <w:rPr>
          <w:snapToGrid w:val="0"/>
        </w:rPr>
      </w:pPr>
    </w:p>
    <w:p w14:paraId="4136CCA7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DRB-Setup-Item-EUTRAN-ExtIEs</w:t>
      </w:r>
      <w:r>
        <w:rPr>
          <w:snapToGrid w:val="0"/>
        </w:rPr>
        <w:tab/>
      </w:r>
      <w:r>
        <w:rPr>
          <w:snapToGrid w:val="0"/>
        </w:rPr>
        <w:tab/>
        <w:t>E1AP-PROTOCOL-EXTENSION ::= {</w:t>
      </w:r>
    </w:p>
    <w:p w14:paraId="6E55F157" w14:textId="77777777" w:rsidR="00193154" w:rsidRDefault="00193154">
      <w:pPr>
        <w:pStyle w:val="PL"/>
        <w:spacing w:line="0" w:lineRule="atLeast"/>
        <w:rPr>
          <w:snapToGrid w:val="0"/>
        </w:rPr>
      </w:pPr>
    </w:p>
    <w:p w14:paraId="72188C2A" w14:textId="77777777" w:rsidR="00193154" w:rsidRDefault="00825092">
      <w:pPr>
        <w:pStyle w:val="PL"/>
        <w:spacing w:line="0" w:lineRule="atLeast"/>
        <w:rPr>
          <w:ins w:id="437" w:author="ZTE - Dapeng" w:date="2022-01-06T13:03:00Z"/>
          <w:snapToGrid w:val="0"/>
        </w:rPr>
      </w:pPr>
      <w:r>
        <w:rPr>
          <w:snapToGrid w:val="0"/>
        </w:rPr>
        <w:tab/>
      </w:r>
      <w:ins w:id="438" w:author="ZTE - Dapeng" w:date="2022-01-06T13:03:00Z">
        <w:r>
          <w:rPr>
            <w:snapToGrid w:val="0"/>
          </w:rPr>
          <w:t>{ID id-Security</w:t>
        </w:r>
        <w:r>
          <w:rPr>
            <w:snapToGrid w:val="0"/>
          </w:rPr>
          <w:t>Resul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SecurityResul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  <w:r>
          <w:rPr>
            <w:rFonts w:eastAsia="SimSun"/>
            <w:snapToGrid w:val="0"/>
          </w:rPr>
          <w:t>,</w:t>
        </w:r>
      </w:ins>
    </w:p>
    <w:p w14:paraId="32C62750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76DEEBDF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610BB29C" w14:textId="77777777" w:rsidR="00193154" w:rsidRDefault="00193154">
      <w:pPr>
        <w:rPr>
          <w:lang w:eastAsia="zh-CN"/>
        </w:rPr>
      </w:pPr>
    </w:p>
    <w:p w14:paraId="18CFFA65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DRB-Setup-Mod-List-EUTRAN</w:t>
      </w:r>
      <w:r>
        <w:rPr>
          <w:snapToGrid w:val="0"/>
        </w:rPr>
        <w:tab/>
        <w:t>::= SEQUENCE (SIZE(1.. maxnoofDRBs)) OF DRB-Setup-Mod-Item-EUTRAN</w:t>
      </w:r>
    </w:p>
    <w:p w14:paraId="7DC5A17F" w14:textId="77777777" w:rsidR="00193154" w:rsidRDefault="00193154">
      <w:pPr>
        <w:pStyle w:val="PL"/>
        <w:spacing w:line="0" w:lineRule="atLeast"/>
        <w:rPr>
          <w:snapToGrid w:val="0"/>
        </w:rPr>
      </w:pPr>
    </w:p>
    <w:p w14:paraId="21D176CE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DRB-Setup-Mod-Item-EUTRAN</w:t>
      </w:r>
      <w:r>
        <w:rPr>
          <w:snapToGrid w:val="0"/>
        </w:rPr>
        <w:tab/>
        <w:t>::=</w:t>
      </w:r>
      <w:r>
        <w:rPr>
          <w:snapToGrid w:val="0"/>
        </w:rPr>
        <w:tab/>
        <w:t>SEQUENCE {</w:t>
      </w:r>
    </w:p>
    <w:p w14:paraId="7BC78570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dRB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-ID,</w:t>
      </w:r>
    </w:p>
    <w:p w14:paraId="30571A44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lastRenderedPageBreak/>
        <w:tab/>
      </w:r>
      <w:r>
        <w:rPr>
          <w:snapToGrid w:val="0"/>
        </w:rPr>
        <w:t>s1-DL-UP-TNL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UP-TNL-Information,</w:t>
      </w:r>
    </w:p>
    <w:p w14:paraId="189770DB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data-Forwarding-Information-Response</w:t>
      </w:r>
      <w:r>
        <w:rPr>
          <w:snapToGrid w:val="0"/>
        </w:rPr>
        <w:tab/>
        <w:t>Data-Forwarding-Information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4D14659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uL-UP-Transport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UP-Parameters,</w:t>
      </w:r>
    </w:p>
    <w:p w14:paraId="6B846E11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ExtensionContainer { { </w:t>
      </w:r>
      <w:r>
        <w:rPr>
          <w:snapToGrid w:val="0"/>
        </w:rPr>
        <w:t>DRB-Setup-Mod-Item-EUTRAN-ExtIEs } }</w:t>
      </w:r>
      <w:r>
        <w:rPr>
          <w:snapToGrid w:val="0"/>
        </w:rPr>
        <w:tab/>
        <w:t>OPTIONAL,</w:t>
      </w:r>
    </w:p>
    <w:p w14:paraId="527F62AF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7BF9AB9D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34399049" w14:textId="77777777" w:rsidR="00193154" w:rsidRDefault="00193154">
      <w:pPr>
        <w:pStyle w:val="PL"/>
        <w:spacing w:line="0" w:lineRule="atLeast"/>
        <w:rPr>
          <w:snapToGrid w:val="0"/>
        </w:rPr>
      </w:pPr>
    </w:p>
    <w:p w14:paraId="1F6109E0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DRB-Setup-Mod-Item-EUTRAN-ExtIEs</w:t>
      </w:r>
      <w:r>
        <w:rPr>
          <w:snapToGrid w:val="0"/>
        </w:rPr>
        <w:tab/>
      </w:r>
      <w:r>
        <w:rPr>
          <w:snapToGrid w:val="0"/>
        </w:rPr>
        <w:tab/>
        <w:t>E1AP-PROTOCOL-EXTENSION ::= {</w:t>
      </w:r>
    </w:p>
    <w:p w14:paraId="68C4A98B" w14:textId="77777777" w:rsidR="00193154" w:rsidRDefault="00825092">
      <w:pPr>
        <w:pStyle w:val="PL"/>
        <w:spacing w:line="0" w:lineRule="atLeast"/>
        <w:rPr>
          <w:ins w:id="439" w:author="ZTE - Dapeng" w:date="2022-01-06T13:04:00Z"/>
          <w:snapToGrid w:val="0"/>
        </w:rPr>
      </w:pPr>
      <w:r>
        <w:rPr>
          <w:snapToGrid w:val="0"/>
        </w:rPr>
        <w:tab/>
      </w:r>
      <w:ins w:id="440" w:author="ZTE - Dapeng" w:date="2022-01-06T13:04:00Z">
        <w:r>
          <w:rPr>
            <w:snapToGrid w:val="0"/>
          </w:rPr>
          <w:t>{ID id-SecurityResul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SecurityResul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  <w:r>
          <w:rPr>
            <w:rFonts w:eastAsia="SimSun"/>
            <w:snapToGrid w:val="0"/>
          </w:rPr>
          <w:t>,</w:t>
        </w:r>
      </w:ins>
    </w:p>
    <w:p w14:paraId="5BA92B29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03E9B2CB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377CC2A1" w14:textId="77777777" w:rsidR="00193154" w:rsidRDefault="00193154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</w:p>
    <w:p w14:paraId="48436CC2" w14:textId="77777777" w:rsidR="00193154" w:rsidRDefault="00825092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rFonts w:eastAsia="SimSun" w:hint="eastAsia"/>
          <w:snapToGrid w:val="0"/>
          <w:lang w:val="en-US" w:eastAsia="zh-CN"/>
        </w:rPr>
        <w:t>--unchanged part</w:t>
      </w:r>
    </w:p>
    <w:p w14:paraId="5DB0393F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>DRB-Modified-List-EUT</w:t>
      </w:r>
      <w:r>
        <w:rPr>
          <w:snapToGrid w:val="0"/>
          <w:lang w:eastAsia="ko-KR"/>
        </w:rPr>
        <w:t>RAN</w:t>
      </w:r>
      <w:r>
        <w:rPr>
          <w:snapToGrid w:val="0"/>
          <w:lang w:eastAsia="ko-KR"/>
        </w:rPr>
        <w:tab/>
        <w:t>::= SEQUENCE (SIZE(1.. maxnoofDRBs)) OF DRB-Modified-Item-EUTRAN</w:t>
      </w:r>
    </w:p>
    <w:p w14:paraId="4C911FDF" w14:textId="77777777" w:rsidR="00193154" w:rsidRDefault="00193154">
      <w:pPr>
        <w:pStyle w:val="PL"/>
        <w:spacing w:line="0" w:lineRule="atLeast"/>
        <w:rPr>
          <w:snapToGrid w:val="0"/>
          <w:lang w:eastAsia="ko-KR"/>
        </w:rPr>
      </w:pPr>
    </w:p>
    <w:p w14:paraId="76807CC2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>DRB-Modified-Item-EUTRAN</w:t>
      </w:r>
      <w:r>
        <w:rPr>
          <w:snapToGrid w:val="0"/>
          <w:lang w:eastAsia="ko-KR"/>
        </w:rPr>
        <w:tab/>
        <w:t>::=</w:t>
      </w:r>
      <w:r>
        <w:rPr>
          <w:snapToGrid w:val="0"/>
          <w:lang w:eastAsia="ko-KR"/>
        </w:rPr>
        <w:tab/>
        <w:t>SEQUENCE {</w:t>
      </w:r>
    </w:p>
    <w:p w14:paraId="3A3F1B02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dRB-I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 xml:space="preserve">DRB-ID, </w:t>
      </w:r>
    </w:p>
    <w:p w14:paraId="21FBF15F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s1-</w:t>
      </w:r>
      <w:r>
        <w:rPr>
          <w:rFonts w:eastAsia="SimSun" w:hint="eastAsia"/>
          <w:snapToGrid w:val="0"/>
          <w:lang w:eastAsia="zh-CN"/>
        </w:rPr>
        <w:t>D</w:t>
      </w:r>
      <w:r>
        <w:rPr>
          <w:snapToGrid w:val="0"/>
          <w:lang w:eastAsia="ko-KR"/>
        </w:rPr>
        <w:t>L-UP-TNL-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UP-TNL-Information</w:t>
      </w:r>
      <w:r>
        <w:rPr>
          <w:rFonts w:hint="eastAsia"/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ab/>
      </w:r>
      <w:r>
        <w:rPr>
          <w:rFonts w:hint="eastAsia"/>
          <w:snapToGrid w:val="0"/>
          <w:lang w:eastAsia="ko-KR"/>
        </w:rPr>
        <w:tab/>
      </w:r>
      <w:r>
        <w:rPr>
          <w:snapToGrid w:val="0"/>
          <w:lang w:eastAsia="ko-KR"/>
        </w:rPr>
        <w:t>OPTIONAL,</w:t>
      </w:r>
    </w:p>
    <w:p w14:paraId="59679497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pDCP-SN-Status-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DCP-SN-Status-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OPTIONAL,</w:t>
      </w:r>
    </w:p>
    <w:p w14:paraId="75BC3ED7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uL-UP-Transport-Parameters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UP-Parameters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OPTIONAL,</w:t>
      </w:r>
    </w:p>
    <w:p w14:paraId="51C3C414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iE-Extensions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otocolExtensionContainer { { DRB-Modified-Item-EUTRAN-ExtIEs } }</w:t>
      </w:r>
      <w:r>
        <w:rPr>
          <w:snapToGrid w:val="0"/>
          <w:lang w:eastAsia="ko-KR"/>
        </w:rPr>
        <w:tab/>
        <w:t>OPTIONAL,</w:t>
      </w:r>
    </w:p>
    <w:p w14:paraId="5E460469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...</w:t>
      </w:r>
    </w:p>
    <w:p w14:paraId="3F24257C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>}</w:t>
      </w:r>
    </w:p>
    <w:p w14:paraId="68BECAC1" w14:textId="77777777" w:rsidR="00193154" w:rsidRDefault="00193154">
      <w:pPr>
        <w:pStyle w:val="PL"/>
        <w:spacing w:line="0" w:lineRule="atLeast"/>
        <w:rPr>
          <w:snapToGrid w:val="0"/>
          <w:lang w:eastAsia="ko-KR"/>
        </w:rPr>
      </w:pPr>
    </w:p>
    <w:p w14:paraId="7A753D9A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>DRB-Modified-Item-EUTRAN-ExtIEs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E1AP-PROTOCOL-EXTENSION ::= {</w:t>
      </w:r>
    </w:p>
    <w:p w14:paraId="7EC947EF" w14:textId="77777777" w:rsidR="00193154" w:rsidRDefault="00825092">
      <w:pPr>
        <w:pStyle w:val="PL"/>
        <w:spacing w:line="0" w:lineRule="atLeast"/>
        <w:rPr>
          <w:ins w:id="441" w:author="ZTE - Dapeng" w:date="2022-01-06T13:04:00Z"/>
          <w:snapToGrid w:val="0"/>
        </w:rPr>
      </w:pPr>
      <w:r>
        <w:rPr>
          <w:snapToGrid w:val="0"/>
          <w:lang w:eastAsia="ko-KR"/>
        </w:rPr>
        <w:tab/>
      </w:r>
      <w:r>
        <w:rPr>
          <w:snapToGrid w:val="0"/>
        </w:rPr>
        <w:tab/>
      </w:r>
      <w:ins w:id="442" w:author="ZTE - Dapeng" w:date="2022-01-06T13:04:00Z">
        <w:r>
          <w:rPr>
            <w:snapToGrid w:val="0"/>
          </w:rPr>
          <w:t>{ID id-Secu</w:t>
        </w:r>
        <w:r>
          <w:rPr>
            <w:snapToGrid w:val="0"/>
          </w:rPr>
          <w:t>rityResul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SecurityResul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  <w:r>
          <w:rPr>
            <w:rFonts w:eastAsia="SimSun"/>
            <w:snapToGrid w:val="0"/>
          </w:rPr>
          <w:t>,</w:t>
        </w:r>
      </w:ins>
    </w:p>
    <w:p w14:paraId="0AD999EF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>...</w:t>
      </w:r>
    </w:p>
    <w:p w14:paraId="58F30DE9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>}</w:t>
      </w:r>
    </w:p>
    <w:p w14:paraId="7F69844C" w14:textId="77777777" w:rsidR="00193154" w:rsidRDefault="00193154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</w:p>
    <w:p w14:paraId="0E0563F4" w14:textId="77777777" w:rsidR="00193154" w:rsidRDefault="00193154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</w:p>
    <w:p w14:paraId="7FD8435B" w14:textId="77777777" w:rsidR="00193154" w:rsidRDefault="00825092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rFonts w:eastAsia="SimSun" w:hint="eastAsia"/>
          <w:snapToGrid w:val="0"/>
          <w:lang w:val="en-US" w:eastAsia="zh-CN"/>
        </w:rPr>
        <w:t>--unchanged part</w:t>
      </w:r>
    </w:p>
    <w:p w14:paraId="269CF159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>DRB-Setup-Mod-List-EUTRAN</w:t>
      </w:r>
      <w:r>
        <w:rPr>
          <w:snapToGrid w:val="0"/>
          <w:lang w:eastAsia="ko-KR"/>
        </w:rPr>
        <w:tab/>
        <w:t>::= SEQUENCE (SIZE(1.. maxnoofDRBs)) OF DRB-Setup-Mod-Item-EUTRAN</w:t>
      </w:r>
    </w:p>
    <w:p w14:paraId="6DE39D66" w14:textId="77777777" w:rsidR="00193154" w:rsidRDefault="00193154">
      <w:pPr>
        <w:pStyle w:val="PL"/>
        <w:spacing w:line="0" w:lineRule="atLeast"/>
        <w:rPr>
          <w:snapToGrid w:val="0"/>
          <w:lang w:eastAsia="ko-KR"/>
        </w:rPr>
      </w:pPr>
    </w:p>
    <w:p w14:paraId="501A497D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>DRB-Setup-Mod-Item-EUTRAN</w:t>
      </w:r>
      <w:r>
        <w:rPr>
          <w:snapToGrid w:val="0"/>
          <w:lang w:eastAsia="ko-KR"/>
        </w:rPr>
        <w:tab/>
        <w:t>::=</w:t>
      </w:r>
      <w:r>
        <w:rPr>
          <w:snapToGrid w:val="0"/>
          <w:lang w:eastAsia="ko-KR"/>
        </w:rPr>
        <w:tab/>
        <w:t>SEQUENCE {</w:t>
      </w:r>
    </w:p>
    <w:p w14:paraId="1B822EEF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dRB-I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>DRB-ID,</w:t>
      </w:r>
    </w:p>
    <w:p w14:paraId="6C4F373A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s1-DL-UP-TNL-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UP-TNL-Information,</w:t>
      </w:r>
    </w:p>
    <w:p w14:paraId="360692F3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data-Forwarding-Information-Response</w:t>
      </w:r>
      <w:r>
        <w:rPr>
          <w:snapToGrid w:val="0"/>
          <w:lang w:eastAsia="ko-KR"/>
        </w:rPr>
        <w:tab/>
        <w:t>Data-Forwarding-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OPTIONAL,</w:t>
      </w:r>
    </w:p>
    <w:p w14:paraId="354036E4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uL-UP-Transport-Parameters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UP-Parameters,</w:t>
      </w:r>
    </w:p>
    <w:p w14:paraId="7B868EA8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iE-Extensions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 xml:space="preserve">ProtocolExtensionContainer { { </w:t>
      </w:r>
      <w:r>
        <w:rPr>
          <w:snapToGrid w:val="0"/>
          <w:lang w:eastAsia="ko-KR"/>
        </w:rPr>
        <w:t>DRB-Setup-Mod-Item-EUTRAN-ExtIEs } }</w:t>
      </w:r>
      <w:r>
        <w:rPr>
          <w:snapToGrid w:val="0"/>
          <w:lang w:eastAsia="ko-KR"/>
        </w:rPr>
        <w:tab/>
        <w:t>OPTIONAL,</w:t>
      </w:r>
    </w:p>
    <w:p w14:paraId="741BCE52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...</w:t>
      </w:r>
    </w:p>
    <w:p w14:paraId="69C71367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>}</w:t>
      </w:r>
    </w:p>
    <w:p w14:paraId="15403AC0" w14:textId="77777777" w:rsidR="00193154" w:rsidRDefault="00193154">
      <w:pPr>
        <w:pStyle w:val="PL"/>
        <w:spacing w:line="0" w:lineRule="atLeast"/>
        <w:rPr>
          <w:snapToGrid w:val="0"/>
          <w:lang w:eastAsia="ko-KR"/>
        </w:rPr>
      </w:pPr>
    </w:p>
    <w:p w14:paraId="5C1A938B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>DRB-Setup-Mod-Item-EUTRAN-ExtIEs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E1AP-PROTOCOL-EXTENSION ::= {</w:t>
      </w:r>
    </w:p>
    <w:p w14:paraId="029B1364" w14:textId="77777777" w:rsidR="00193154" w:rsidRDefault="00825092">
      <w:pPr>
        <w:pStyle w:val="PL"/>
        <w:spacing w:line="0" w:lineRule="atLeast"/>
        <w:rPr>
          <w:ins w:id="443" w:author="ZTE - Dapeng" w:date="2022-01-06T13:04:00Z"/>
          <w:snapToGrid w:val="0"/>
        </w:rPr>
      </w:pPr>
      <w:r>
        <w:rPr>
          <w:snapToGrid w:val="0"/>
          <w:lang w:eastAsia="ko-KR"/>
        </w:rPr>
        <w:tab/>
      </w:r>
      <w:r>
        <w:rPr>
          <w:snapToGrid w:val="0"/>
        </w:rPr>
        <w:tab/>
      </w:r>
      <w:ins w:id="444" w:author="ZTE - Dapeng" w:date="2022-01-06T13:04:00Z">
        <w:r>
          <w:rPr>
            <w:snapToGrid w:val="0"/>
          </w:rPr>
          <w:t>{ID id-SecurityResul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SecurityResul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  <w:r>
          <w:rPr>
            <w:rFonts w:eastAsia="SimSun"/>
            <w:snapToGrid w:val="0"/>
          </w:rPr>
          <w:t>,</w:t>
        </w:r>
      </w:ins>
    </w:p>
    <w:p w14:paraId="12439948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>...</w:t>
      </w:r>
    </w:p>
    <w:p w14:paraId="465C0A3E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>}</w:t>
      </w:r>
    </w:p>
    <w:p w14:paraId="5401C803" w14:textId="77777777" w:rsidR="00193154" w:rsidRDefault="00193154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</w:p>
    <w:p w14:paraId="6362EC9C" w14:textId="77777777" w:rsidR="00193154" w:rsidRDefault="00193154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</w:p>
    <w:p w14:paraId="651C0E7C" w14:textId="77777777" w:rsidR="00193154" w:rsidRDefault="00825092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rFonts w:eastAsia="SimSun" w:hint="eastAsia"/>
          <w:snapToGrid w:val="0"/>
          <w:lang w:val="en-US" w:eastAsia="zh-CN"/>
        </w:rPr>
        <w:t>--unchanged part</w:t>
      </w:r>
    </w:p>
    <w:p w14:paraId="0064A7E2" w14:textId="77777777" w:rsidR="00193154" w:rsidRDefault="00193154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</w:p>
    <w:p w14:paraId="30892DBE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>DRB-To-Modify-List-</w:t>
      </w:r>
      <w:r>
        <w:rPr>
          <w:snapToGrid w:val="0"/>
          <w:lang w:eastAsia="ko-KR"/>
        </w:rPr>
        <w:t>EUTRAN</w:t>
      </w:r>
      <w:r>
        <w:rPr>
          <w:snapToGrid w:val="0"/>
          <w:lang w:eastAsia="ko-KR"/>
        </w:rPr>
        <w:tab/>
        <w:t>::= SEQUENCE (SIZE(1.. maxnoofDRBs)) OF DRB-To-Modify-Item-EUTRAN</w:t>
      </w:r>
    </w:p>
    <w:p w14:paraId="19ACA50C" w14:textId="77777777" w:rsidR="00193154" w:rsidRDefault="00193154">
      <w:pPr>
        <w:pStyle w:val="PL"/>
        <w:spacing w:line="0" w:lineRule="atLeast"/>
        <w:rPr>
          <w:snapToGrid w:val="0"/>
          <w:lang w:eastAsia="ko-KR"/>
        </w:rPr>
      </w:pPr>
    </w:p>
    <w:p w14:paraId="0F44891D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>DRB-To-Modify-Item-EUTRAN</w:t>
      </w:r>
      <w:r>
        <w:rPr>
          <w:snapToGrid w:val="0"/>
          <w:lang w:eastAsia="ko-KR"/>
        </w:rPr>
        <w:tab/>
        <w:t>::=</w:t>
      </w:r>
      <w:r>
        <w:rPr>
          <w:snapToGrid w:val="0"/>
          <w:lang w:eastAsia="ko-KR"/>
        </w:rPr>
        <w:tab/>
        <w:t>SEQUENCE {</w:t>
      </w:r>
    </w:p>
    <w:p w14:paraId="534CE983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dRB-I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DRB-ID,</w:t>
      </w:r>
    </w:p>
    <w:p w14:paraId="48A72779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pDCP-Configur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DCP-Configur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OPTIONAL,</w:t>
      </w:r>
      <w:r>
        <w:rPr>
          <w:snapToGrid w:val="0"/>
          <w:lang w:eastAsia="ko-KR"/>
        </w:rPr>
        <w:tab/>
      </w:r>
    </w:p>
    <w:p w14:paraId="4FA2217A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eUTRAN-QoS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EUTRAN-QoS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OPTIONAL,</w:t>
      </w:r>
    </w:p>
    <w:p w14:paraId="19EB1AF7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lastRenderedPageBreak/>
        <w:tab/>
      </w:r>
      <w:r>
        <w:rPr>
          <w:snapToGrid w:val="0"/>
          <w:lang w:eastAsia="ko-KR"/>
        </w:rPr>
        <w:t>s1-UL-UP-TNL-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UP-TNL-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OPTIONAL,</w:t>
      </w:r>
      <w:r>
        <w:rPr>
          <w:snapToGrid w:val="0"/>
          <w:lang w:eastAsia="ko-KR"/>
        </w:rPr>
        <w:tab/>
      </w:r>
    </w:p>
    <w:p w14:paraId="6B7640CE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data-Forwarding-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Data-Forwarding-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OPTIONAL,</w:t>
      </w:r>
    </w:p>
    <w:p w14:paraId="32A11F30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pDCP-SN-Status-Reques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DCP-SN-Status-Request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OPTIONAL,</w:t>
      </w:r>
    </w:p>
    <w:p w14:paraId="6A36541E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pDCP-SN-Status-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DCP-SN-Status-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OPTIONAL,</w:t>
      </w:r>
    </w:p>
    <w:p w14:paraId="41460161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dL-UP-Parameters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UP-Parameters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OPTIONAL,</w:t>
      </w:r>
    </w:p>
    <w:p w14:paraId="35AFB118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cell-Group-To-Add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ell-Group-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OPTIONAL,</w:t>
      </w:r>
    </w:p>
    <w:p w14:paraId="3029AACE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cell-Group-To-Modify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ell-Group-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OPTIONAL,</w:t>
      </w:r>
    </w:p>
    <w:p w14:paraId="498A6672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cell-Group-To-Remove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Cell-Group-Information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OPTIONAL,</w:t>
      </w:r>
    </w:p>
    <w:p w14:paraId="5D88F370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</w:rPr>
        <w:tab/>
        <w:t>dR</w:t>
      </w:r>
      <w:r>
        <w:rPr>
          <w:snapToGrid w:val="0"/>
        </w:rPr>
        <w:t>B-Inactivity-Tim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activity-Tim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9EFE939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iE-Extensions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ProtocolExtensionContainer { { DRB-To-Modify-Item-EUTRAN-ExtIEs } }</w:t>
      </w:r>
      <w:r>
        <w:rPr>
          <w:snapToGrid w:val="0"/>
          <w:lang w:eastAsia="ko-KR"/>
        </w:rPr>
        <w:tab/>
        <w:t>OPTIONAL,</w:t>
      </w:r>
    </w:p>
    <w:p w14:paraId="33D3323C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...</w:t>
      </w:r>
    </w:p>
    <w:p w14:paraId="483AEB4F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>}</w:t>
      </w:r>
    </w:p>
    <w:p w14:paraId="1762026E" w14:textId="77777777" w:rsidR="00193154" w:rsidRDefault="00193154">
      <w:pPr>
        <w:pStyle w:val="PL"/>
        <w:spacing w:line="0" w:lineRule="atLeast"/>
        <w:rPr>
          <w:snapToGrid w:val="0"/>
          <w:lang w:eastAsia="ko-KR"/>
        </w:rPr>
      </w:pPr>
    </w:p>
    <w:p w14:paraId="2603E970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>DRB-To-Modify-Item-EUTRAN-ExtIEs</w:t>
      </w:r>
      <w:r>
        <w:rPr>
          <w:snapToGrid w:val="0"/>
          <w:lang w:eastAsia="ko-KR"/>
        </w:rPr>
        <w:tab/>
      </w:r>
      <w:r>
        <w:rPr>
          <w:snapToGrid w:val="0"/>
          <w:lang w:eastAsia="ko-KR"/>
        </w:rPr>
        <w:tab/>
        <w:t>E1AP-PROTOCOL-EXTENSION ::= {</w:t>
      </w:r>
    </w:p>
    <w:p w14:paraId="7F1F3F5B" w14:textId="77777777" w:rsidR="00193154" w:rsidRDefault="00825092">
      <w:pPr>
        <w:pStyle w:val="PL"/>
        <w:spacing w:line="0" w:lineRule="atLeast"/>
        <w:rPr>
          <w:snapToGrid w:val="0"/>
        </w:rPr>
      </w:pPr>
      <w:ins w:id="445" w:author="ZTE - Dapeng" w:date="2022-01-06T13:04:00Z">
        <w:r>
          <w:rPr>
            <w:snapToGrid w:val="0"/>
          </w:rPr>
          <w:t>{ID id-SecurityIndic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</w:t>
        </w:r>
        <w:r>
          <w:rPr>
            <w:snapToGrid w:val="0"/>
          </w:rPr>
          <w:t>ITICALITY ignore</w:t>
        </w:r>
        <w:r>
          <w:rPr>
            <w:snapToGrid w:val="0"/>
          </w:rPr>
          <w:tab/>
          <w:t>EXTENSION SecurityIndic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  <w:r>
          <w:rPr>
            <w:rFonts w:eastAsia="SimSun"/>
            <w:snapToGrid w:val="0"/>
          </w:rPr>
          <w:t>,</w:t>
        </w:r>
      </w:ins>
    </w:p>
    <w:p w14:paraId="6CCE85CF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ab/>
        <w:t>...</w:t>
      </w:r>
    </w:p>
    <w:p w14:paraId="49F04ADD" w14:textId="77777777" w:rsidR="00193154" w:rsidRDefault="00825092">
      <w:pPr>
        <w:pStyle w:val="PL"/>
        <w:spacing w:line="0" w:lineRule="atLeast"/>
        <w:rPr>
          <w:snapToGrid w:val="0"/>
          <w:lang w:eastAsia="ko-KR"/>
        </w:rPr>
      </w:pPr>
      <w:r>
        <w:rPr>
          <w:snapToGrid w:val="0"/>
          <w:lang w:eastAsia="ko-KR"/>
        </w:rPr>
        <w:t>}</w:t>
      </w:r>
    </w:p>
    <w:p w14:paraId="2274D315" w14:textId="77777777" w:rsidR="00193154" w:rsidRDefault="00193154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</w:p>
    <w:p w14:paraId="76D29B73" w14:textId="77777777" w:rsidR="00193154" w:rsidRDefault="00193154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</w:p>
    <w:p w14:paraId="08A28E48" w14:textId="77777777" w:rsidR="00193154" w:rsidRDefault="00193154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</w:p>
    <w:p w14:paraId="5F390B3D" w14:textId="77777777" w:rsidR="00193154" w:rsidRDefault="00825092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rFonts w:eastAsia="SimSun" w:hint="eastAsia"/>
          <w:snapToGrid w:val="0"/>
          <w:lang w:val="en-US" w:eastAsia="zh-CN"/>
        </w:rPr>
        <w:t>--unchanged part</w:t>
      </w:r>
    </w:p>
    <w:p w14:paraId="2A710E02" w14:textId="77777777" w:rsidR="00193154" w:rsidRDefault="00193154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</w:p>
    <w:p w14:paraId="4E333D50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DRB-To-Setup-List-EUTRAN</w:t>
      </w:r>
      <w:r>
        <w:rPr>
          <w:snapToGrid w:val="0"/>
        </w:rPr>
        <w:tab/>
        <w:t>::= SEQUENCE (SIZE(1.. maxnoofDRBs)) OF DRB-To-Setup-Item-EUTRAN</w:t>
      </w:r>
    </w:p>
    <w:p w14:paraId="1EC4170F" w14:textId="77777777" w:rsidR="00193154" w:rsidRDefault="00193154">
      <w:pPr>
        <w:pStyle w:val="PL"/>
        <w:spacing w:line="0" w:lineRule="atLeast"/>
        <w:rPr>
          <w:snapToGrid w:val="0"/>
        </w:rPr>
      </w:pPr>
    </w:p>
    <w:p w14:paraId="63B54AA0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DRB-To-Setup-Item-EUTRAN</w:t>
      </w:r>
      <w:r>
        <w:rPr>
          <w:snapToGrid w:val="0"/>
        </w:rPr>
        <w:tab/>
        <w:t>::=</w:t>
      </w:r>
      <w:r>
        <w:rPr>
          <w:snapToGrid w:val="0"/>
        </w:rPr>
        <w:tab/>
        <w:t>SEQUENCE {</w:t>
      </w:r>
    </w:p>
    <w:p w14:paraId="3CFCD476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dRB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DRB-ID,</w:t>
      </w:r>
    </w:p>
    <w:p w14:paraId="4A6F81C4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DCP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DCP-Configuration,</w:t>
      </w:r>
    </w:p>
    <w:p w14:paraId="32D2204F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eUTRAN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UTRAN-QoS,</w:t>
      </w:r>
    </w:p>
    <w:p w14:paraId="422E43F3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lastRenderedPageBreak/>
        <w:tab/>
        <w:t>s1-UL-UP-TNL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UP-TNL-Information,</w:t>
      </w:r>
    </w:p>
    <w:p w14:paraId="03F1A589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data-Forwarding-Information-Request</w:t>
      </w:r>
      <w:r>
        <w:rPr>
          <w:snapToGrid w:val="0"/>
        </w:rPr>
        <w:tab/>
      </w:r>
      <w:r>
        <w:rPr>
          <w:snapToGrid w:val="0"/>
        </w:rPr>
        <w:tab/>
        <w:t>Data-Forwarding-Information-Request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8682D98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cell-Group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ell-Group-Information,</w:t>
      </w:r>
    </w:p>
    <w:p w14:paraId="7FA9FC3A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dL-UP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UP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73E3F5F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dRB-Inactivity-Tim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activity-Tim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A11F48E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existing-Allocated-S1-DL-UP-TNL-Info</w:t>
      </w:r>
      <w:r>
        <w:rPr>
          <w:snapToGrid w:val="0"/>
        </w:rPr>
        <w:tab/>
        <w:t>UP-TNL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DDFCBA5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</w:t>
      </w:r>
      <w:r>
        <w:rPr>
          <w:snapToGrid w:val="0"/>
        </w:rPr>
        <w:t>rotocolExtensionContainer { { DRB-To-Setup-Item-EUTRAN-ExtIEs } }</w:t>
      </w:r>
      <w:r>
        <w:rPr>
          <w:snapToGrid w:val="0"/>
        </w:rPr>
        <w:tab/>
        <w:t>OPTIONAL,</w:t>
      </w:r>
    </w:p>
    <w:p w14:paraId="1D944D8A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5D6F5D61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145E3F90" w14:textId="77777777" w:rsidR="00193154" w:rsidRDefault="00193154">
      <w:pPr>
        <w:pStyle w:val="PL"/>
        <w:spacing w:line="0" w:lineRule="atLeast"/>
        <w:rPr>
          <w:snapToGrid w:val="0"/>
        </w:rPr>
      </w:pPr>
    </w:p>
    <w:p w14:paraId="7EB92B4F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DRB-To-Setup-Item-EUTRAN-ExtIEs</w:t>
      </w:r>
      <w:r>
        <w:rPr>
          <w:snapToGrid w:val="0"/>
        </w:rPr>
        <w:tab/>
      </w:r>
      <w:r>
        <w:rPr>
          <w:snapToGrid w:val="0"/>
        </w:rPr>
        <w:tab/>
        <w:t>E1AP-PROTOCOL-EXTENSION ::= {</w:t>
      </w:r>
    </w:p>
    <w:p w14:paraId="20BF7827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ins w:id="446" w:author="ZTE - Dapeng" w:date="2022-01-06T13:04:00Z">
        <w:r>
          <w:rPr>
            <w:snapToGrid w:val="0"/>
          </w:rPr>
          <w:t>{ID id-SecurityIndic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SecurityIndic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  <w:r>
          <w:rPr>
            <w:rFonts w:eastAsia="SimSun"/>
            <w:snapToGrid w:val="0"/>
          </w:rPr>
          <w:t>,</w:t>
        </w:r>
      </w:ins>
    </w:p>
    <w:p w14:paraId="6C712CC8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4CCFF2D6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60A3D115" w14:textId="77777777" w:rsidR="00193154" w:rsidRDefault="00193154">
      <w:pPr>
        <w:pStyle w:val="PL"/>
        <w:spacing w:line="0" w:lineRule="atLeast"/>
        <w:rPr>
          <w:snapToGrid w:val="0"/>
        </w:rPr>
      </w:pPr>
    </w:p>
    <w:p w14:paraId="07990E90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DR</w:t>
      </w:r>
      <w:r>
        <w:rPr>
          <w:snapToGrid w:val="0"/>
        </w:rPr>
        <w:t>B-To-Setup-Mod-List-EUTRAN</w:t>
      </w:r>
      <w:r>
        <w:rPr>
          <w:snapToGrid w:val="0"/>
        </w:rPr>
        <w:tab/>
        <w:t>::= SEQUENCE (SIZE(1.. maxnoofDRBs)) OF DRB-To-Setup-Mod-Item-EUTRAN</w:t>
      </w:r>
    </w:p>
    <w:p w14:paraId="15D06E6D" w14:textId="77777777" w:rsidR="00193154" w:rsidRDefault="00193154">
      <w:pPr>
        <w:pStyle w:val="PL"/>
        <w:spacing w:line="0" w:lineRule="atLeast"/>
        <w:rPr>
          <w:snapToGrid w:val="0"/>
        </w:rPr>
      </w:pPr>
    </w:p>
    <w:p w14:paraId="78290357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DRB-To-Setup-Mod-Item-EUTRAN</w:t>
      </w:r>
      <w:r>
        <w:rPr>
          <w:snapToGrid w:val="0"/>
        </w:rPr>
        <w:tab/>
        <w:t>::=</w:t>
      </w:r>
      <w:r>
        <w:rPr>
          <w:snapToGrid w:val="0"/>
        </w:rPr>
        <w:tab/>
        <w:t>SEQUENCE {</w:t>
      </w:r>
    </w:p>
    <w:p w14:paraId="58722634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dRB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-ID,</w:t>
      </w:r>
    </w:p>
    <w:p w14:paraId="2E306DA3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pDCP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DCP-Configuration,</w:t>
      </w:r>
    </w:p>
    <w:p w14:paraId="12EACA67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eUTRAN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UTRAN-QoS,</w:t>
      </w:r>
    </w:p>
    <w:p w14:paraId="54639022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s1-UL-UP-TN</w:t>
      </w:r>
      <w:r>
        <w:rPr>
          <w:snapToGrid w:val="0"/>
        </w:rPr>
        <w:t>L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UP-TNL-Information,</w:t>
      </w:r>
    </w:p>
    <w:p w14:paraId="0A9D4378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data-Forwarding-Inform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ata-Forwarding-Information-Request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E320146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cell-Group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ell-Group-Information,</w:t>
      </w:r>
    </w:p>
    <w:p w14:paraId="6F67BA7C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dL-UP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UP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96A2200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dRB-Inactivity-Tim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activity-Tim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7A75D0C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DRB-To-Setup-Mod-Item-EUTRAN-ExtIEs } }</w:t>
      </w:r>
      <w:r>
        <w:rPr>
          <w:snapToGrid w:val="0"/>
        </w:rPr>
        <w:tab/>
        <w:t>OPTIONAL,</w:t>
      </w:r>
    </w:p>
    <w:p w14:paraId="6AA989B9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05155B7F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lastRenderedPageBreak/>
        <w:t>}</w:t>
      </w:r>
    </w:p>
    <w:p w14:paraId="1F63D016" w14:textId="77777777" w:rsidR="00193154" w:rsidRDefault="00193154">
      <w:pPr>
        <w:pStyle w:val="PL"/>
        <w:spacing w:line="0" w:lineRule="atLeast"/>
        <w:rPr>
          <w:snapToGrid w:val="0"/>
        </w:rPr>
      </w:pPr>
    </w:p>
    <w:p w14:paraId="53329144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DRB-To-Setup-Mod-Item-EUTRAN-ExtIEs</w:t>
      </w:r>
      <w:r>
        <w:rPr>
          <w:snapToGrid w:val="0"/>
        </w:rPr>
        <w:tab/>
      </w:r>
      <w:r>
        <w:rPr>
          <w:snapToGrid w:val="0"/>
        </w:rPr>
        <w:tab/>
        <w:t>E1AP-PROTOCOL-EXTENSION ::= {</w:t>
      </w:r>
    </w:p>
    <w:p w14:paraId="55FBBD29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</w:p>
    <w:p w14:paraId="3594B778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ins w:id="447" w:author="ZTE - Dapeng" w:date="2022-01-06T13:05:00Z">
        <w:r>
          <w:rPr>
            <w:snapToGrid w:val="0"/>
          </w:rPr>
          <w:t xml:space="preserve">{ID </w:t>
        </w:r>
        <w:r>
          <w:rPr>
            <w:snapToGrid w:val="0"/>
          </w:rPr>
          <w:t>id-SecurityIndic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SecurityIndic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  <w:r>
          <w:rPr>
            <w:rFonts w:eastAsia="SimSun"/>
            <w:snapToGrid w:val="0"/>
          </w:rPr>
          <w:t>,</w:t>
        </w:r>
      </w:ins>
    </w:p>
    <w:p w14:paraId="254F4DD0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...</w:t>
      </w:r>
    </w:p>
    <w:p w14:paraId="6E68E885" w14:textId="77777777" w:rsidR="00193154" w:rsidRDefault="00825092">
      <w:pPr>
        <w:pStyle w:val="PL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49AD2CDA" w14:textId="77777777" w:rsidR="00193154" w:rsidRDefault="00193154">
      <w:pPr>
        <w:pStyle w:val="PL"/>
        <w:spacing w:line="0" w:lineRule="atLeast"/>
        <w:rPr>
          <w:snapToGrid w:val="0"/>
        </w:rPr>
      </w:pPr>
    </w:p>
    <w:tbl>
      <w:tblPr>
        <w:tblStyle w:val="TableGrid"/>
        <w:tblW w:w="0" w:type="auto"/>
        <w:shd w:val="clear" w:color="auto" w:fill="C7D9F1" w:themeFill="text2" w:themeFillTint="32"/>
        <w:tblLook w:val="04A0" w:firstRow="1" w:lastRow="0" w:firstColumn="1" w:lastColumn="0" w:noHBand="0" w:noVBand="1"/>
      </w:tblPr>
      <w:tblGrid>
        <w:gridCol w:w="9855"/>
      </w:tblGrid>
      <w:tr w:rsidR="00193154" w14:paraId="44D9F025" w14:textId="77777777">
        <w:tc>
          <w:tcPr>
            <w:tcW w:w="9855" w:type="dxa"/>
            <w:shd w:val="clear" w:color="auto" w:fill="C7D9F1" w:themeFill="text2" w:themeFillTint="32"/>
          </w:tcPr>
          <w:p w14:paraId="139E8ED3" w14:textId="77777777" w:rsidR="00193154" w:rsidRDefault="00825092">
            <w:pPr>
              <w:jc w:val="center"/>
              <w:rPr>
                <w:rFonts w:eastAsia="SimSun"/>
                <w:lang w:val="en-US" w:eastAsia="zh-CN"/>
              </w:rPr>
            </w:pPr>
            <w:bookmarkStart w:id="448" w:name="_Toc88657368"/>
            <w:bookmarkStart w:id="449" w:name="_Toc74152883"/>
            <w:bookmarkStart w:id="450" w:name="_Toc45881873"/>
            <w:bookmarkStart w:id="451" w:name="_Toc20955686"/>
            <w:bookmarkStart w:id="452" w:name="_Toc64448107"/>
            <w:bookmarkStart w:id="453" w:name="_Toc36556386"/>
            <w:bookmarkStart w:id="454" w:name="_Toc29461129"/>
            <w:bookmarkStart w:id="455" w:name="_Toc29505861"/>
            <w:bookmarkStart w:id="456" w:name="_Toc51852514"/>
            <w:bookmarkStart w:id="457" w:name="_Toc56620465"/>
            <w:bookmarkStart w:id="458" w:name="_Toc88656309"/>
            <w:r>
              <w:rPr>
                <w:rFonts w:eastAsia="SimSun" w:hint="eastAsia"/>
                <w:lang w:val="en-US" w:eastAsia="zh-CN"/>
              </w:rPr>
              <w:t>Next Change</w:t>
            </w:r>
          </w:p>
        </w:tc>
      </w:tr>
    </w:tbl>
    <w:p w14:paraId="77DE9DD2" w14:textId="77777777" w:rsidR="00193154" w:rsidRDefault="00825092">
      <w:pPr>
        <w:pStyle w:val="Heading3"/>
      </w:pPr>
      <w:r>
        <w:t>9.4.7</w:t>
      </w:r>
      <w:r>
        <w:tab/>
        <w:t>Constant Definitions</w:t>
      </w:r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</w:p>
    <w:p w14:paraId="32596E16" w14:textId="77777777" w:rsidR="00193154" w:rsidRDefault="00193154">
      <w:pPr>
        <w:rPr>
          <w:lang w:eastAsia="zh-CN"/>
        </w:rPr>
      </w:pPr>
    </w:p>
    <w:p w14:paraId="2BE111F1" w14:textId="77777777" w:rsidR="00193154" w:rsidRDefault="00825092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rFonts w:eastAsia="SimSun" w:hint="eastAsia"/>
          <w:snapToGrid w:val="0"/>
          <w:lang w:val="en-US" w:eastAsia="zh-CN"/>
        </w:rPr>
        <w:t>--unchanged part</w:t>
      </w:r>
    </w:p>
    <w:p w14:paraId="747A1D1E" w14:textId="77777777" w:rsidR="00193154" w:rsidRDefault="00193154">
      <w:pPr>
        <w:pStyle w:val="PL"/>
        <w:spacing w:line="0" w:lineRule="atLeast"/>
        <w:rPr>
          <w:snapToGrid w:val="0"/>
        </w:rPr>
      </w:pPr>
    </w:p>
    <w:p w14:paraId="0BBC0E8C" w14:textId="77777777" w:rsidR="00193154" w:rsidRDefault="00825092">
      <w:pPr>
        <w:pStyle w:val="PL"/>
        <w:spacing w:line="0" w:lineRule="atLeast"/>
        <w:rPr>
          <w:ins w:id="459" w:author="ZTE - Dapeng" w:date="2022-01-06T13:05:00Z"/>
          <w:rFonts w:eastAsia="SimSun"/>
          <w:snapToGrid w:val="0"/>
          <w:lang w:val="en-US" w:eastAsia="zh-CN"/>
        </w:rPr>
      </w:pPr>
      <w:ins w:id="460" w:author="ZTE - Dapeng" w:date="2022-01-06T13:05:00Z">
        <w:r>
          <w:rPr>
            <w:snapToGrid w:val="0"/>
          </w:rPr>
          <w:t>id-SecurityIndication</w:t>
        </w:r>
        <w:r>
          <w:rPr>
            <w:snapToGrid w:val="0"/>
            <w:lang w:eastAsia="en-GB"/>
          </w:rPr>
          <w:tab/>
        </w:r>
        <w:r>
          <w:rPr>
            <w:snapToGrid w:val="0"/>
            <w:lang w:eastAsia="en-GB"/>
          </w:rPr>
          <w:tab/>
        </w:r>
        <w:r>
          <w:rPr>
            <w:snapToGrid w:val="0"/>
            <w:lang w:eastAsia="en-GB"/>
          </w:rPr>
          <w:tab/>
        </w:r>
        <w:r>
          <w:rPr>
            <w:snapToGrid w:val="0"/>
            <w:lang w:eastAsia="en-GB"/>
          </w:rPr>
          <w:tab/>
        </w:r>
        <w:r>
          <w:rPr>
            <w:snapToGrid w:val="0"/>
            <w:lang w:eastAsia="en-GB"/>
          </w:rPr>
          <w:tab/>
        </w:r>
        <w:r>
          <w:rPr>
            <w:snapToGrid w:val="0"/>
            <w:lang w:eastAsia="en-GB"/>
          </w:rPr>
          <w:tab/>
        </w:r>
        <w:r>
          <w:rPr>
            <w:snapToGrid w:val="0"/>
            <w:lang w:eastAsia="en-GB"/>
          </w:rPr>
          <w:tab/>
        </w:r>
        <w:r>
          <w:rPr>
            <w:snapToGrid w:val="0"/>
            <w:lang w:eastAsia="en-GB"/>
          </w:rPr>
          <w:tab/>
        </w:r>
        <w:r>
          <w:rPr>
            <w:snapToGrid w:val="0"/>
            <w:lang w:eastAsia="en-GB"/>
          </w:rPr>
          <w:tab/>
        </w:r>
        <w:r>
          <w:rPr>
            <w:snapToGrid w:val="0"/>
            <w:lang w:eastAsia="en-GB"/>
          </w:rPr>
          <w:tab/>
        </w:r>
        <w:r>
          <w:rPr>
            <w:snapToGrid w:val="0"/>
            <w:lang w:eastAsia="en-GB"/>
          </w:rPr>
          <w:tab/>
          <w:t xml:space="preserve">ProtocolIE-ID ::= </w:t>
        </w:r>
        <w:r>
          <w:rPr>
            <w:rFonts w:eastAsia="SimSun" w:hint="eastAsia"/>
            <w:snapToGrid w:val="0"/>
            <w:lang w:val="en-US" w:eastAsia="zh-CN"/>
          </w:rPr>
          <w:t>14x</w:t>
        </w:r>
      </w:ins>
    </w:p>
    <w:p w14:paraId="4886D412" w14:textId="77777777" w:rsidR="00193154" w:rsidRDefault="00825092">
      <w:pPr>
        <w:pStyle w:val="PL"/>
        <w:spacing w:line="0" w:lineRule="atLeast"/>
        <w:rPr>
          <w:ins w:id="461" w:author="ZTE - Dapeng" w:date="2022-01-06T13:05:00Z"/>
          <w:rFonts w:eastAsia="SimSun"/>
          <w:snapToGrid w:val="0"/>
          <w:lang w:val="en-US" w:eastAsia="zh-CN"/>
        </w:rPr>
      </w:pPr>
      <w:ins w:id="462" w:author="ZTE - Dapeng" w:date="2022-01-06T13:05:00Z">
        <w:r>
          <w:rPr>
            <w:snapToGrid w:val="0"/>
          </w:rPr>
          <w:t>id-SecurityResul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 xml:space="preserve">ProtocolIE-ID ::= </w:t>
        </w:r>
        <w:r>
          <w:rPr>
            <w:rFonts w:eastAsia="SimSun" w:hint="eastAsia"/>
            <w:snapToGrid w:val="0"/>
            <w:lang w:val="en-US" w:eastAsia="zh-CN"/>
          </w:rPr>
          <w:t>14y</w:t>
        </w:r>
      </w:ins>
    </w:p>
    <w:p w14:paraId="77828DC1" w14:textId="77777777" w:rsidR="00193154" w:rsidRDefault="00193154">
      <w:pPr>
        <w:rPr>
          <w:lang w:eastAsia="zh-CN"/>
        </w:rPr>
      </w:pPr>
    </w:p>
    <w:p w14:paraId="66850F6F" w14:textId="77777777" w:rsidR="00193154" w:rsidRDefault="00193154">
      <w:pPr>
        <w:rPr>
          <w:lang w:eastAsia="zh-CN"/>
        </w:rPr>
      </w:pPr>
    </w:p>
    <w:tbl>
      <w:tblPr>
        <w:tblStyle w:val="TableGrid"/>
        <w:tblW w:w="0" w:type="auto"/>
        <w:shd w:val="clear" w:color="auto" w:fill="C7D9F1" w:themeFill="text2" w:themeFillTint="32"/>
        <w:tblLook w:val="04A0" w:firstRow="1" w:lastRow="0" w:firstColumn="1" w:lastColumn="0" w:noHBand="0" w:noVBand="1"/>
      </w:tblPr>
      <w:tblGrid>
        <w:gridCol w:w="9855"/>
      </w:tblGrid>
      <w:tr w:rsidR="00193154" w14:paraId="450CBE45" w14:textId="77777777">
        <w:tc>
          <w:tcPr>
            <w:tcW w:w="9855" w:type="dxa"/>
            <w:shd w:val="clear" w:color="auto" w:fill="C7D9F1" w:themeFill="text2" w:themeFillTint="32"/>
          </w:tcPr>
          <w:p w14:paraId="19AE0BF0" w14:textId="77777777" w:rsidR="00193154" w:rsidRDefault="00825092">
            <w:pPr>
              <w:jc w:val="center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>End of Change</w:t>
            </w:r>
          </w:p>
        </w:tc>
      </w:tr>
    </w:tbl>
    <w:p w14:paraId="14EC2CDE" w14:textId="77777777" w:rsidR="00193154" w:rsidRDefault="00193154"/>
    <w:p w14:paraId="43820548" w14:textId="77777777" w:rsidR="00193154" w:rsidRDefault="00193154"/>
    <w:sectPr w:rsidR="00193154">
      <w:footnotePr>
        <w:numRestart w:val="eachSect"/>
      </w:footnotePr>
      <w:pgSz w:w="16840" w:h="11907" w:orient="landscape"/>
      <w:pgMar w:top="1134" w:right="1134" w:bottom="1134" w:left="1418" w:header="680" w:footer="567" w:gutter="0"/>
      <w:cols w:space="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53893C4" w14:textId="77777777" w:rsidR="00825092" w:rsidRDefault="00825092">
      <w:pPr>
        <w:spacing w:after="0" w:line="240" w:lineRule="auto"/>
      </w:pPr>
      <w:r>
        <w:separator/>
      </w:r>
    </w:p>
  </w:endnote>
  <w:endnote w:type="continuationSeparator" w:id="0">
    <w:p w14:paraId="647AE975" w14:textId="77777777" w:rsidR="00825092" w:rsidRDefault="008250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LineDraw">
    <w:altName w:val="Courier New"/>
    <w:charset w:val="02"/>
    <w:family w:val="modern"/>
    <w:pitch w:val="default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5188A9D" w14:textId="77777777" w:rsidR="00193154" w:rsidRDefault="0019315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76BBC41" w14:textId="77777777" w:rsidR="00193154" w:rsidRDefault="0019315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60DEB6" w14:textId="77777777" w:rsidR="00193154" w:rsidRDefault="0019315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5594D8A" w14:textId="77777777" w:rsidR="00825092" w:rsidRDefault="00825092">
      <w:pPr>
        <w:spacing w:after="0" w:line="240" w:lineRule="auto"/>
      </w:pPr>
      <w:r>
        <w:separator/>
      </w:r>
    </w:p>
  </w:footnote>
  <w:footnote w:type="continuationSeparator" w:id="0">
    <w:p w14:paraId="42585989" w14:textId="77777777" w:rsidR="00825092" w:rsidRDefault="008250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84C453B" w14:textId="77777777" w:rsidR="00193154" w:rsidRDefault="0019315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2FB860" w14:textId="77777777" w:rsidR="00193154" w:rsidRDefault="00825092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F1C9F6F" w14:textId="77777777" w:rsidR="00193154" w:rsidRDefault="0019315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4DB417B"/>
    <w:multiLevelType w:val="multilevel"/>
    <w:tmpl w:val="44DB417B"/>
    <w:lvl w:ilvl="0">
      <w:start w:val="1"/>
      <w:numFmt w:val="decimal"/>
      <w:pStyle w:val="2"/>
      <w:lvlText w:val="%1."/>
      <w:lvlJc w:val="left"/>
      <w:pPr>
        <w:tabs>
          <w:tab w:val="left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ok-1">
    <w15:presenceInfo w15:providerId="None" w15:userId="Nok-1"/>
  </w15:person>
  <w15:person w15:author="ZTE - Dapeng">
    <w15:presenceInfo w15:providerId="None" w15:userId="ZTE - Dapeng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4F49"/>
    <w:rsid w:val="00026DEB"/>
    <w:rsid w:val="00066D9E"/>
    <w:rsid w:val="00074A45"/>
    <w:rsid w:val="0007782F"/>
    <w:rsid w:val="000A6394"/>
    <w:rsid w:val="000B7FED"/>
    <w:rsid w:val="000C038A"/>
    <w:rsid w:val="000C6598"/>
    <w:rsid w:val="000D350D"/>
    <w:rsid w:val="000D44B3"/>
    <w:rsid w:val="00120E28"/>
    <w:rsid w:val="00145D43"/>
    <w:rsid w:val="00177819"/>
    <w:rsid w:val="00187E31"/>
    <w:rsid w:val="00192C46"/>
    <w:rsid w:val="00193154"/>
    <w:rsid w:val="001A0290"/>
    <w:rsid w:val="001A08B3"/>
    <w:rsid w:val="001A3FF2"/>
    <w:rsid w:val="001A7B60"/>
    <w:rsid w:val="001B52F0"/>
    <w:rsid w:val="001B7A65"/>
    <w:rsid w:val="001E41F3"/>
    <w:rsid w:val="001F0386"/>
    <w:rsid w:val="002149D4"/>
    <w:rsid w:val="00226878"/>
    <w:rsid w:val="0026004D"/>
    <w:rsid w:val="002640DD"/>
    <w:rsid w:val="00275D12"/>
    <w:rsid w:val="00277336"/>
    <w:rsid w:val="00284FEB"/>
    <w:rsid w:val="002860C4"/>
    <w:rsid w:val="00294BF0"/>
    <w:rsid w:val="002B5741"/>
    <w:rsid w:val="002B5A7E"/>
    <w:rsid w:val="002C5EDD"/>
    <w:rsid w:val="002E472E"/>
    <w:rsid w:val="00305409"/>
    <w:rsid w:val="003062DF"/>
    <w:rsid w:val="003609EF"/>
    <w:rsid w:val="0036231A"/>
    <w:rsid w:val="00374DD4"/>
    <w:rsid w:val="003D5783"/>
    <w:rsid w:val="003E1A36"/>
    <w:rsid w:val="003F18CD"/>
    <w:rsid w:val="003F281D"/>
    <w:rsid w:val="00410371"/>
    <w:rsid w:val="0041273D"/>
    <w:rsid w:val="004242F1"/>
    <w:rsid w:val="00472C12"/>
    <w:rsid w:val="004B75B7"/>
    <w:rsid w:val="004E0BED"/>
    <w:rsid w:val="004F27C3"/>
    <w:rsid w:val="0051580D"/>
    <w:rsid w:val="00531052"/>
    <w:rsid w:val="00546D0D"/>
    <w:rsid w:val="00547111"/>
    <w:rsid w:val="005625E5"/>
    <w:rsid w:val="005823D4"/>
    <w:rsid w:val="00592D74"/>
    <w:rsid w:val="00593909"/>
    <w:rsid w:val="005D09E2"/>
    <w:rsid w:val="005E2C44"/>
    <w:rsid w:val="005F7332"/>
    <w:rsid w:val="00621188"/>
    <w:rsid w:val="006257ED"/>
    <w:rsid w:val="006521DA"/>
    <w:rsid w:val="00665C47"/>
    <w:rsid w:val="00695808"/>
    <w:rsid w:val="006A735D"/>
    <w:rsid w:val="006B46FB"/>
    <w:rsid w:val="006E21FB"/>
    <w:rsid w:val="006E5986"/>
    <w:rsid w:val="006F1E4B"/>
    <w:rsid w:val="00717A5F"/>
    <w:rsid w:val="00781D1D"/>
    <w:rsid w:val="00792342"/>
    <w:rsid w:val="007977A8"/>
    <w:rsid w:val="007B512A"/>
    <w:rsid w:val="007C2097"/>
    <w:rsid w:val="007D6A07"/>
    <w:rsid w:val="007F2536"/>
    <w:rsid w:val="007F7259"/>
    <w:rsid w:val="008040A8"/>
    <w:rsid w:val="00807281"/>
    <w:rsid w:val="00825092"/>
    <w:rsid w:val="008279FA"/>
    <w:rsid w:val="00841165"/>
    <w:rsid w:val="0084563B"/>
    <w:rsid w:val="00853F2B"/>
    <w:rsid w:val="008626E7"/>
    <w:rsid w:val="00870EE7"/>
    <w:rsid w:val="008863B9"/>
    <w:rsid w:val="008A45A6"/>
    <w:rsid w:val="008B5222"/>
    <w:rsid w:val="008C6A4E"/>
    <w:rsid w:val="008D4230"/>
    <w:rsid w:val="008D5E2D"/>
    <w:rsid w:val="008F3789"/>
    <w:rsid w:val="008F686C"/>
    <w:rsid w:val="00904D24"/>
    <w:rsid w:val="009148DE"/>
    <w:rsid w:val="00941E30"/>
    <w:rsid w:val="009777D9"/>
    <w:rsid w:val="00991B88"/>
    <w:rsid w:val="009A19E7"/>
    <w:rsid w:val="009A2997"/>
    <w:rsid w:val="009A5753"/>
    <w:rsid w:val="009A579D"/>
    <w:rsid w:val="009E3297"/>
    <w:rsid w:val="009F2159"/>
    <w:rsid w:val="009F734F"/>
    <w:rsid w:val="00A246B6"/>
    <w:rsid w:val="00A47E70"/>
    <w:rsid w:val="00A50CF0"/>
    <w:rsid w:val="00A57FD3"/>
    <w:rsid w:val="00A63118"/>
    <w:rsid w:val="00A72154"/>
    <w:rsid w:val="00A73893"/>
    <w:rsid w:val="00A7671C"/>
    <w:rsid w:val="00A83EF3"/>
    <w:rsid w:val="00A8766D"/>
    <w:rsid w:val="00AA2CBC"/>
    <w:rsid w:val="00AC0C79"/>
    <w:rsid w:val="00AC0E81"/>
    <w:rsid w:val="00AC2382"/>
    <w:rsid w:val="00AC5820"/>
    <w:rsid w:val="00AD1CD8"/>
    <w:rsid w:val="00B0544A"/>
    <w:rsid w:val="00B258BB"/>
    <w:rsid w:val="00B331E5"/>
    <w:rsid w:val="00B67B97"/>
    <w:rsid w:val="00B968C8"/>
    <w:rsid w:val="00BA3EC5"/>
    <w:rsid w:val="00BA51D9"/>
    <w:rsid w:val="00BB5DFC"/>
    <w:rsid w:val="00BD279D"/>
    <w:rsid w:val="00BD6BB8"/>
    <w:rsid w:val="00C22C96"/>
    <w:rsid w:val="00C36762"/>
    <w:rsid w:val="00C473A8"/>
    <w:rsid w:val="00C652CC"/>
    <w:rsid w:val="00C66BA2"/>
    <w:rsid w:val="00C83ABE"/>
    <w:rsid w:val="00C95985"/>
    <w:rsid w:val="00C97659"/>
    <w:rsid w:val="00CA3C9A"/>
    <w:rsid w:val="00CC5026"/>
    <w:rsid w:val="00CC68D0"/>
    <w:rsid w:val="00CF204F"/>
    <w:rsid w:val="00D03F9A"/>
    <w:rsid w:val="00D06D51"/>
    <w:rsid w:val="00D24991"/>
    <w:rsid w:val="00D426A4"/>
    <w:rsid w:val="00D47F78"/>
    <w:rsid w:val="00D50255"/>
    <w:rsid w:val="00D66520"/>
    <w:rsid w:val="00D84969"/>
    <w:rsid w:val="00D95AF9"/>
    <w:rsid w:val="00DD727A"/>
    <w:rsid w:val="00DE34CF"/>
    <w:rsid w:val="00E0753A"/>
    <w:rsid w:val="00E111CB"/>
    <w:rsid w:val="00E13F3D"/>
    <w:rsid w:val="00E34898"/>
    <w:rsid w:val="00E44DF1"/>
    <w:rsid w:val="00E92C39"/>
    <w:rsid w:val="00EA1C64"/>
    <w:rsid w:val="00EB09B7"/>
    <w:rsid w:val="00EB2ABC"/>
    <w:rsid w:val="00EE7D7C"/>
    <w:rsid w:val="00EF64BF"/>
    <w:rsid w:val="00F06958"/>
    <w:rsid w:val="00F25D98"/>
    <w:rsid w:val="00F300FB"/>
    <w:rsid w:val="00F7579C"/>
    <w:rsid w:val="00FB6386"/>
    <w:rsid w:val="00FC0719"/>
    <w:rsid w:val="00FC415C"/>
    <w:rsid w:val="010F4FBE"/>
    <w:rsid w:val="03D045F2"/>
    <w:rsid w:val="040C7EB6"/>
    <w:rsid w:val="04BB4FD2"/>
    <w:rsid w:val="04D62902"/>
    <w:rsid w:val="055F4A2E"/>
    <w:rsid w:val="05E717B1"/>
    <w:rsid w:val="05F545B9"/>
    <w:rsid w:val="066D62A5"/>
    <w:rsid w:val="06B40111"/>
    <w:rsid w:val="06CC5016"/>
    <w:rsid w:val="06D73B75"/>
    <w:rsid w:val="06E64234"/>
    <w:rsid w:val="07415443"/>
    <w:rsid w:val="074E36BC"/>
    <w:rsid w:val="0824390C"/>
    <w:rsid w:val="08754CDE"/>
    <w:rsid w:val="089241A5"/>
    <w:rsid w:val="0A5911D8"/>
    <w:rsid w:val="0A5D789F"/>
    <w:rsid w:val="0C062428"/>
    <w:rsid w:val="0C687684"/>
    <w:rsid w:val="0CD81127"/>
    <w:rsid w:val="0D173DCA"/>
    <w:rsid w:val="0D864F03"/>
    <w:rsid w:val="0D955B13"/>
    <w:rsid w:val="0DF22DAB"/>
    <w:rsid w:val="0E4B684A"/>
    <w:rsid w:val="0EED574D"/>
    <w:rsid w:val="0F2F7F9C"/>
    <w:rsid w:val="0F635637"/>
    <w:rsid w:val="0FDC31D8"/>
    <w:rsid w:val="10B069EF"/>
    <w:rsid w:val="10B11AA2"/>
    <w:rsid w:val="10CB1F0C"/>
    <w:rsid w:val="11382709"/>
    <w:rsid w:val="113D0EA8"/>
    <w:rsid w:val="11F75097"/>
    <w:rsid w:val="12594084"/>
    <w:rsid w:val="134E44CC"/>
    <w:rsid w:val="14CD0A07"/>
    <w:rsid w:val="14D93A18"/>
    <w:rsid w:val="153B54E9"/>
    <w:rsid w:val="169D05CA"/>
    <w:rsid w:val="17997FC8"/>
    <w:rsid w:val="17B75216"/>
    <w:rsid w:val="181D687F"/>
    <w:rsid w:val="19526F3C"/>
    <w:rsid w:val="197434EE"/>
    <w:rsid w:val="197C1119"/>
    <w:rsid w:val="19865A79"/>
    <w:rsid w:val="19BC493A"/>
    <w:rsid w:val="19EC53D3"/>
    <w:rsid w:val="1A643746"/>
    <w:rsid w:val="1B544B7F"/>
    <w:rsid w:val="1B7A43C3"/>
    <w:rsid w:val="1B8D1E3E"/>
    <w:rsid w:val="1C342E81"/>
    <w:rsid w:val="1E017021"/>
    <w:rsid w:val="1E1200A7"/>
    <w:rsid w:val="1EEA2DB8"/>
    <w:rsid w:val="1F0C2512"/>
    <w:rsid w:val="215E797C"/>
    <w:rsid w:val="21B6580D"/>
    <w:rsid w:val="21E13C29"/>
    <w:rsid w:val="225838C5"/>
    <w:rsid w:val="23446064"/>
    <w:rsid w:val="235141D5"/>
    <w:rsid w:val="238E4063"/>
    <w:rsid w:val="264541C2"/>
    <w:rsid w:val="26550518"/>
    <w:rsid w:val="266D1A1C"/>
    <w:rsid w:val="269B13A7"/>
    <w:rsid w:val="27A50459"/>
    <w:rsid w:val="284524EE"/>
    <w:rsid w:val="2A1C01B2"/>
    <w:rsid w:val="2A350098"/>
    <w:rsid w:val="2A466B24"/>
    <w:rsid w:val="2AFD2683"/>
    <w:rsid w:val="2B503A80"/>
    <w:rsid w:val="2BAB3EDD"/>
    <w:rsid w:val="2BEA23DC"/>
    <w:rsid w:val="2C3D33AB"/>
    <w:rsid w:val="2C6C0152"/>
    <w:rsid w:val="2E49091D"/>
    <w:rsid w:val="2ED93CA1"/>
    <w:rsid w:val="2EF05B25"/>
    <w:rsid w:val="2F291470"/>
    <w:rsid w:val="2FDE4B5C"/>
    <w:rsid w:val="30200CE6"/>
    <w:rsid w:val="302F1A5D"/>
    <w:rsid w:val="30B85A78"/>
    <w:rsid w:val="31DC7D2A"/>
    <w:rsid w:val="34097498"/>
    <w:rsid w:val="34150E50"/>
    <w:rsid w:val="346A05E0"/>
    <w:rsid w:val="35346848"/>
    <w:rsid w:val="356D0F6C"/>
    <w:rsid w:val="3743640C"/>
    <w:rsid w:val="391163D5"/>
    <w:rsid w:val="391A417D"/>
    <w:rsid w:val="39403BA6"/>
    <w:rsid w:val="39AA4BC9"/>
    <w:rsid w:val="3B377C7B"/>
    <w:rsid w:val="3B8248B4"/>
    <w:rsid w:val="3C1E3920"/>
    <w:rsid w:val="3C3A4A02"/>
    <w:rsid w:val="3CA01A27"/>
    <w:rsid w:val="3DC55C30"/>
    <w:rsid w:val="3F657343"/>
    <w:rsid w:val="4178552C"/>
    <w:rsid w:val="421F35E1"/>
    <w:rsid w:val="438C2B58"/>
    <w:rsid w:val="443771A3"/>
    <w:rsid w:val="44632B1A"/>
    <w:rsid w:val="44971030"/>
    <w:rsid w:val="4597351A"/>
    <w:rsid w:val="45CD172B"/>
    <w:rsid w:val="481A0C39"/>
    <w:rsid w:val="4905061B"/>
    <w:rsid w:val="497F667A"/>
    <w:rsid w:val="49E9117B"/>
    <w:rsid w:val="49EF4D17"/>
    <w:rsid w:val="4A1F712D"/>
    <w:rsid w:val="4A28307D"/>
    <w:rsid w:val="4ACB417D"/>
    <w:rsid w:val="4BA56E12"/>
    <w:rsid w:val="4BC17E79"/>
    <w:rsid w:val="4BC6015A"/>
    <w:rsid w:val="4CF12B89"/>
    <w:rsid w:val="4D3340E9"/>
    <w:rsid w:val="4D6C6250"/>
    <w:rsid w:val="4E52336A"/>
    <w:rsid w:val="4E6D61BB"/>
    <w:rsid w:val="4EE54F0A"/>
    <w:rsid w:val="4EE97DBA"/>
    <w:rsid w:val="4F4419EF"/>
    <w:rsid w:val="4F7B7A24"/>
    <w:rsid w:val="51354D26"/>
    <w:rsid w:val="51824272"/>
    <w:rsid w:val="536F19AA"/>
    <w:rsid w:val="54286063"/>
    <w:rsid w:val="54C420E0"/>
    <w:rsid w:val="55A53163"/>
    <w:rsid w:val="55B16A5C"/>
    <w:rsid w:val="55ED3402"/>
    <w:rsid w:val="577975F3"/>
    <w:rsid w:val="57C54E02"/>
    <w:rsid w:val="584B3253"/>
    <w:rsid w:val="589B0B8B"/>
    <w:rsid w:val="58DF486D"/>
    <w:rsid w:val="5A1C1B6A"/>
    <w:rsid w:val="5A8560AA"/>
    <w:rsid w:val="5AF13E04"/>
    <w:rsid w:val="5BE40F0B"/>
    <w:rsid w:val="5C7C444E"/>
    <w:rsid w:val="5D4B4E66"/>
    <w:rsid w:val="5D7B2456"/>
    <w:rsid w:val="5DDD3DE5"/>
    <w:rsid w:val="5F0B67A6"/>
    <w:rsid w:val="5F3A1809"/>
    <w:rsid w:val="61FD05BE"/>
    <w:rsid w:val="620B4343"/>
    <w:rsid w:val="62DA273B"/>
    <w:rsid w:val="631941BC"/>
    <w:rsid w:val="644B55CA"/>
    <w:rsid w:val="64A344B6"/>
    <w:rsid w:val="64EE61FF"/>
    <w:rsid w:val="657A051D"/>
    <w:rsid w:val="666209D2"/>
    <w:rsid w:val="66701312"/>
    <w:rsid w:val="67BE1CEC"/>
    <w:rsid w:val="68A83AA6"/>
    <w:rsid w:val="69126E0F"/>
    <w:rsid w:val="69B26AB5"/>
    <w:rsid w:val="69F458B1"/>
    <w:rsid w:val="6A6802D3"/>
    <w:rsid w:val="6A6B6656"/>
    <w:rsid w:val="6C807D95"/>
    <w:rsid w:val="6CE00CBF"/>
    <w:rsid w:val="6D9D7D20"/>
    <w:rsid w:val="6DEC7B91"/>
    <w:rsid w:val="6E1D6F52"/>
    <w:rsid w:val="6F883320"/>
    <w:rsid w:val="6FDD4822"/>
    <w:rsid w:val="704F1DBC"/>
    <w:rsid w:val="721703EE"/>
    <w:rsid w:val="721D0B34"/>
    <w:rsid w:val="73C07F39"/>
    <w:rsid w:val="73FC2D4F"/>
    <w:rsid w:val="742B6A53"/>
    <w:rsid w:val="742E4806"/>
    <w:rsid w:val="745561EA"/>
    <w:rsid w:val="74F31DB5"/>
    <w:rsid w:val="7517637B"/>
    <w:rsid w:val="752F2FD5"/>
    <w:rsid w:val="756F0DE1"/>
    <w:rsid w:val="757A017F"/>
    <w:rsid w:val="75C4771F"/>
    <w:rsid w:val="76040777"/>
    <w:rsid w:val="765410A1"/>
    <w:rsid w:val="77182CA1"/>
    <w:rsid w:val="79177880"/>
    <w:rsid w:val="792E7268"/>
    <w:rsid w:val="79D66EB0"/>
    <w:rsid w:val="7BD8761C"/>
    <w:rsid w:val="7CAC3D84"/>
    <w:rsid w:val="7ED469B6"/>
    <w:rsid w:val="7EE86EB8"/>
    <w:rsid w:val="7F9019DC"/>
    <w:rsid w:val="7FEF45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451D2E5"/>
  <w15:docId w15:val="{33FE298D-2FF7-4560-8543-4B492F9CCE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SimSun" w:hAnsi="Times New Roman" w:cs="Times New Roman"/>
        <w:lang w:val="fr-FR" w:eastAsia="fr-FR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Normal Indent" w:semiHidden="1" w:unhideWhenUsed="1"/>
    <w:lsdException w:name="footnote text" w:qFormat="1"/>
    <w:lsdException w:name="annotation text" w:qFormat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iPriority="99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eastAsia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link w:val="H6Char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qFormat/>
    <w:pPr>
      <w:ind w:left="1985" w:hanging="1985"/>
    </w:pPr>
  </w:style>
  <w:style w:type="paragraph" w:styleId="TOC5">
    <w:name w:val="toc 5"/>
    <w:basedOn w:val="TOC4"/>
    <w:next w:val="Normal"/>
    <w:qFormat/>
    <w:pPr>
      <w:ind w:left="1701" w:hanging="1701"/>
    </w:pPr>
  </w:style>
  <w:style w:type="paragraph" w:styleId="TOC4">
    <w:name w:val="toc 4"/>
    <w:basedOn w:val="TOC3"/>
    <w:next w:val="Normal"/>
    <w:qFormat/>
    <w:pPr>
      <w:ind w:left="1418" w:hanging="1418"/>
    </w:pPr>
  </w:style>
  <w:style w:type="paragraph" w:styleId="TOC3">
    <w:name w:val="toc 3"/>
    <w:basedOn w:val="TOC2"/>
    <w:next w:val="Normal"/>
    <w:qFormat/>
    <w:pPr>
      <w:ind w:left="1134" w:hanging="1134"/>
    </w:pPr>
  </w:style>
  <w:style w:type="paragraph" w:styleId="TOC2">
    <w:name w:val="toc 2"/>
    <w:basedOn w:val="TOC1"/>
    <w:next w:val="Normal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</w:style>
  <w:style w:type="paragraph" w:styleId="BodyText">
    <w:name w:val="Body Text"/>
    <w:basedOn w:val="Normal"/>
    <w:link w:val="BodyTextChar"/>
    <w:qFormat/>
    <w:pPr>
      <w:overflowPunct w:val="0"/>
      <w:autoSpaceDE w:val="0"/>
      <w:autoSpaceDN w:val="0"/>
      <w:adjustRightInd w:val="0"/>
      <w:textAlignment w:val="baseline"/>
    </w:pPr>
    <w:rPr>
      <w:lang w:val="zh-CN" w:eastAsia="en-GB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</w:pPr>
    <w:rPr>
      <w:rFonts w:ascii="Arial" w:eastAsia="Times New Roman" w:hAnsi="Arial"/>
      <w:b/>
      <w:sz w:val="18"/>
      <w:lang w:val="en-GB" w:eastAsia="en-US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qFormat/>
    <w:pPr>
      <w:ind w:left="1418" w:hanging="1418"/>
    </w:pPr>
  </w:style>
  <w:style w:type="paragraph" w:styleId="HTMLPreformatted">
    <w:name w:val="HTML Preformatted"/>
    <w:basedOn w:val="Normal"/>
    <w:link w:val="HTMLPreformattedChar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ko-KR"/>
    </w:rPr>
  </w:style>
  <w:style w:type="paragraph" w:styleId="Index1">
    <w:name w:val="index 1"/>
    <w:basedOn w:val="Normal"/>
    <w:next w:val="Normal"/>
    <w:qFormat/>
    <w:pPr>
      <w:keepLines/>
      <w:spacing w:after="0"/>
    </w:p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qFormat/>
  </w:style>
  <w:style w:type="paragraph" w:customStyle="1" w:styleId="B4">
    <w:name w:val="B4"/>
    <w:basedOn w:val="List4"/>
    <w:link w:val="B4Char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qFormat/>
    <w:rPr>
      <w:rFonts w:ascii="Arial" w:eastAsia="Times New Roman" w:hAnsi="Arial"/>
      <w:sz w:val="24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locked/>
    <w:rPr>
      <w:rFonts w:ascii="Times New Roman" w:hAnsi="Times New Roman"/>
      <w:lang w:val="en-GB" w:eastAsia="en-US"/>
    </w:rPr>
  </w:style>
  <w:style w:type="character" w:customStyle="1" w:styleId="B1Zchn">
    <w:name w:val="B1 Zchn"/>
    <w:qFormat/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val="en-GB" w:eastAsia="en-US"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TFZchn">
    <w:name w:val="TF Zchn"/>
    <w:qFormat/>
    <w:rPr>
      <w:rFonts w:ascii="Arial" w:hAnsi="Arial"/>
      <w:b/>
    </w:rPr>
  </w:style>
  <w:style w:type="character" w:customStyle="1" w:styleId="B1Char1">
    <w:name w:val="B1 Char1"/>
    <w:qFormat/>
    <w:rPr>
      <w:rFonts w:eastAsia="MS Mincho"/>
      <w:lang w:val="en-GB" w:eastAsia="en-US" w:bidi="ar-SA"/>
    </w:rPr>
  </w:style>
  <w:style w:type="character" w:customStyle="1" w:styleId="msoins0">
    <w:name w:val="msoins"/>
    <w:qFormat/>
  </w:style>
  <w:style w:type="character" w:customStyle="1" w:styleId="CommentTextChar">
    <w:name w:val="Comment Text Char"/>
    <w:link w:val="CommentText"/>
    <w:qFormat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val="en-GB" w:eastAsia="en-US"/>
    </w:rPr>
  </w:style>
  <w:style w:type="paragraph" w:customStyle="1" w:styleId="Revision1">
    <w:name w:val="Revision1"/>
    <w:hidden/>
    <w:uiPriority w:val="99"/>
    <w:semiHidden/>
    <w:qFormat/>
    <w:rPr>
      <w:rFonts w:eastAsia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Pr>
      <w:rFonts w:ascii="Arial" w:hAnsi="Arial"/>
      <w:sz w:val="18"/>
      <w:lang w:val="en-GB" w:eastAsia="ja-JP" w:bidi="ar-SA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Normal"/>
    <w:link w:val="StandardZchn"/>
    <w:qFormat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qFormat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Normal"/>
    <w:qFormat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qFormat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hAnsi="Times New Roman"/>
      <w:lang w:val="zh-CN" w:eastAsia="en-GB"/>
    </w:rPr>
  </w:style>
  <w:style w:type="paragraph" w:customStyle="1" w:styleId="SpecText">
    <w:name w:val="SpecText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qFormat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ko-KR"/>
    </w:rPr>
  </w:style>
  <w:style w:type="character" w:customStyle="1" w:styleId="msoins1">
    <w:name w:val="msoins1"/>
    <w:qFormat/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qFormat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qFormat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basedOn w:val="TALLeft125cm"/>
    <w:qFormat/>
    <w:pPr>
      <w:ind w:left="851"/>
    </w:pPr>
    <w:rPr>
      <w:rFonts w:eastAsia="Batang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qFormat/>
    <w:rPr>
      <w:rFonts w:ascii="Arial" w:hAnsi="Arial"/>
      <w:b/>
      <w:sz w:val="18"/>
      <w:lang w:val="en-GB" w:eastAsia="en-US"/>
    </w:rPr>
  </w:style>
  <w:style w:type="character" w:customStyle="1" w:styleId="H6Char">
    <w:name w:val="H6 Char"/>
    <w:link w:val="H6"/>
    <w:qFormat/>
    <w:rPr>
      <w:rFonts w:ascii="Arial" w:hAnsi="Arial"/>
      <w:lang w:val="en-GB" w:eastAsia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qFormat/>
    <w:rPr>
      <w:rFonts w:ascii="Courier New" w:hAnsi="Courier New" w:cs="Courier New"/>
      <w:lang w:val="en-US" w:eastAsia="ko-KR"/>
    </w:rPr>
  </w:style>
  <w:style w:type="paragraph" w:customStyle="1" w:styleId="tal0">
    <w:name w:val="tal"/>
    <w:basedOn w:val="Normal"/>
    <w:qFormat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UnresolvedMention1">
    <w:name w:val="Unresolved Mention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Heading1Char">
    <w:name w:val="Heading 1 Char"/>
    <w:link w:val="Heading1"/>
    <w:qFormat/>
    <w:rPr>
      <w:rFonts w:ascii="Arial" w:hAnsi="Arial"/>
      <w:sz w:val="36"/>
      <w:lang w:val="en-GB" w:eastAsia="en-US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  <w:lang w:val="en-GB" w:eastAsia="en-US"/>
    </w:rPr>
  </w:style>
  <w:style w:type="paragraph" w:customStyle="1" w:styleId="TALLeft0">
    <w:name w:val="TAL + Left:  0"/>
    <w:basedOn w:val="Normal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ListParagraphChar">
    <w:name w:val="List Paragraph Char"/>
    <w:link w:val="ListParagraph"/>
    <w:uiPriority w:val="34"/>
    <w:qFormat/>
    <w:rPr>
      <w:rFonts w:ascii="Times" w:eastAsia="Batang" w:hAnsi="Times"/>
      <w:szCs w:val="24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qFormat/>
    <w:locked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UnresolvedMention11">
    <w:name w:val="Unresolved Mention1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Heading6Char">
    <w:name w:val="Heading 6 Char"/>
    <w:link w:val="Heading6"/>
    <w:qFormat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qFormat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qFormat/>
    <w:rPr>
      <w:rFonts w:ascii="Arial" w:hAnsi="Arial"/>
      <w:sz w:val="36"/>
      <w:lang w:val="en-GB" w:eastAsia="en-US"/>
    </w:rPr>
  </w:style>
  <w:style w:type="table" w:customStyle="1" w:styleId="1">
    <w:name w:val="网格型1"/>
    <w:basedOn w:val="TableNormal"/>
    <w:qFormat/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">
    <w:name w:val="网格型2"/>
    <w:basedOn w:val="TableNormal"/>
    <w:qFormat/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Normal"/>
    <w:qFormat/>
    <w:pPr>
      <w:numPr>
        <w:numId w:val="1"/>
      </w:numPr>
      <w:tabs>
        <w:tab w:val="clear" w:pos="840"/>
        <w:tab w:val="left" w:pos="704"/>
      </w:tabs>
      <w:ind w:left="704" w:hanging="420"/>
    </w:pPr>
    <w:rPr>
      <w:rFonts w:eastAsia="SimSun"/>
      <w:lang w:eastAsia="zh-CN"/>
    </w:rPr>
  </w:style>
  <w:style w:type="table" w:customStyle="1" w:styleId="3">
    <w:name w:val="网格型3"/>
    <w:basedOn w:val="TableNormal"/>
    <w:qFormat/>
    <w:rPr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1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oter" Target="footer2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microsoft.com/office/2011/relationships/people" Target="people.xml"/><Relationship Id="rId5" Type="http://schemas.openxmlformats.org/officeDocument/2006/relationships/styles" Target="styles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oter" Target="foot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Drawing.vsdx"/><Relationship Id="rId22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</TotalTime>
  <Pages>23</Pages>
  <Words>5116</Words>
  <Characters>28140</Characters>
  <Application>Microsoft Office Word</Application>
  <DocSecurity>0</DocSecurity>
  <Lines>234</Lines>
  <Paragraphs>66</Paragraphs>
  <ScaleCrop>false</ScaleCrop>
  <Company>3GPP Support Team</Company>
  <LinksUpToDate>false</LinksUpToDate>
  <CharactersWithSpaces>33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Nok-1</cp:lastModifiedBy>
  <cp:revision>3</cp:revision>
  <cp:lastPrinted>2411-12-31T00:00:00Z</cp:lastPrinted>
  <dcterms:created xsi:type="dcterms:W3CDTF">2022-01-25T22:25:00Z</dcterms:created>
  <dcterms:modified xsi:type="dcterms:W3CDTF">2022-01-25T22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8.2.9022</vt:lpwstr>
  </property>
  <property fmtid="{D5CDD505-2E9C-101B-9397-08002B2CF9AE}" pid="22" name="MSIP_Label_17da11e7-ad83-4459-98c6-12a88e2eac78_Enabled">
    <vt:lpwstr>true</vt:lpwstr>
  </property>
  <property fmtid="{D5CDD505-2E9C-101B-9397-08002B2CF9AE}" pid="23" name="MSIP_Label_17da11e7-ad83-4459-98c6-12a88e2eac78_SetDate">
    <vt:lpwstr>2022-01-16T18:34:52Z</vt:lpwstr>
  </property>
  <property fmtid="{D5CDD505-2E9C-101B-9397-08002B2CF9AE}" pid="24" name="MSIP_Label_17da11e7-ad83-4459-98c6-12a88e2eac78_Method">
    <vt:lpwstr>Privileged</vt:lpwstr>
  </property>
  <property fmtid="{D5CDD505-2E9C-101B-9397-08002B2CF9AE}" pid="25" name="MSIP_Label_17da11e7-ad83-4459-98c6-12a88e2eac78_Name">
    <vt:lpwstr>17da11e7-ad83-4459-98c6-12a88e2eac78</vt:lpwstr>
  </property>
  <property fmtid="{D5CDD505-2E9C-101B-9397-08002B2CF9AE}" pid="26" name="MSIP_Label_17da11e7-ad83-4459-98c6-12a88e2eac78_SiteId">
    <vt:lpwstr>68283f3b-8487-4c86-adb3-a5228f18b893</vt:lpwstr>
  </property>
  <property fmtid="{D5CDD505-2E9C-101B-9397-08002B2CF9AE}" pid="27" name="MSIP_Label_17da11e7-ad83-4459-98c6-12a88e2eac78_ActionId">
    <vt:lpwstr>8f9d8e66-4847-4095-b31e-1e8866b5cfb3</vt:lpwstr>
  </property>
  <property fmtid="{D5CDD505-2E9C-101B-9397-08002B2CF9AE}" pid="28" name="MSIP_Label_17da11e7-ad83-4459-98c6-12a88e2eac78_ContentBits">
    <vt:lpwstr>0</vt:lpwstr>
  </property>
</Properties>
</file>